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webextensions/taskpanes.xml" ContentType="application/vnd.ms-office.webextensiontaskpanes+xml"/>
  <Override PartName="/ppt/webextensions/webextension1.xml" ContentType="application/vnd.ms-office.webextension+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ink/ink1.xml" ContentType="application/inkml+xml"/>
  <Override PartName="/ppt/notesSlides/notesSlide4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officeDocument/2006/relationships/officeDocument" Target="ppt/presentation.xml"/><Relationship Id="rId1" Type="http://schemas.microsoft.com/office/2011/relationships/webextensiontaskpanes" Target="ppt/webextensions/taskpanes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4"/>
  </p:notesMasterIdLst>
  <p:sldIdLst>
    <p:sldId id="1418" r:id="rId2"/>
    <p:sldId id="1419" r:id="rId3"/>
    <p:sldId id="278" r:id="rId4"/>
    <p:sldId id="1413" r:id="rId5"/>
    <p:sldId id="1414" r:id="rId6"/>
    <p:sldId id="282" r:id="rId7"/>
    <p:sldId id="1415" r:id="rId8"/>
    <p:sldId id="1416" r:id="rId9"/>
    <p:sldId id="1417" r:id="rId10"/>
    <p:sldId id="256" r:id="rId11"/>
    <p:sldId id="1420" r:id="rId12"/>
    <p:sldId id="1421" r:id="rId13"/>
    <p:sldId id="1422" r:id="rId14"/>
    <p:sldId id="1423" r:id="rId15"/>
    <p:sldId id="1424" r:id="rId16"/>
    <p:sldId id="1425" r:id="rId17"/>
    <p:sldId id="1426" r:id="rId18"/>
    <p:sldId id="1427" r:id="rId19"/>
    <p:sldId id="257" r:id="rId20"/>
    <p:sldId id="1428" r:id="rId21"/>
    <p:sldId id="1429" r:id="rId22"/>
    <p:sldId id="1430" r:id="rId23"/>
    <p:sldId id="1431" r:id="rId24"/>
    <p:sldId id="258" r:id="rId25"/>
    <p:sldId id="259" r:id="rId26"/>
    <p:sldId id="260" r:id="rId27"/>
    <p:sldId id="261" r:id="rId28"/>
    <p:sldId id="262" r:id="rId29"/>
    <p:sldId id="263" r:id="rId30"/>
    <p:sldId id="274" r:id="rId31"/>
    <p:sldId id="264" r:id="rId32"/>
    <p:sldId id="265" r:id="rId33"/>
    <p:sldId id="266" r:id="rId34"/>
    <p:sldId id="268" r:id="rId35"/>
    <p:sldId id="269" r:id="rId36"/>
    <p:sldId id="270" r:id="rId37"/>
    <p:sldId id="272" r:id="rId38"/>
    <p:sldId id="271" r:id="rId39"/>
    <p:sldId id="273" r:id="rId40"/>
    <p:sldId id="275" r:id="rId41"/>
    <p:sldId id="276" r:id="rId42"/>
    <p:sldId id="277" r:id="rId43"/>
    <p:sldId id="289" r:id="rId44"/>
    <p:sldId id="283" r:id="rId45"/>
    <p:sldId id="284" r:id="rId46"/>
    <p:sldId id="286" r:id="rId47"/>
    <p:sldId id="287" r:id="rId48"/>
    <p:sldId id="288" r:id="rId49"/>
    <p:sldId id="290" r:id="rId50"/>
    <p:sldId id="291" r:id="rId51"/>
    <p:sldId id="280" r:id="rId52"/>
    <p:sldId id="292" r:id="rId53"/>
    <p:sldId id="304" r:id="rId54"/>
    <p:sldId id="296" r:id="rId55"/>
    <p:sldId id="305" r:id="rId56"/>
    <p:sldId id="279" r:id="rId57"/>
    <p:sldId id="281" r:id="rId58"/>
    <p:sldId id="297" r:id="rId59"/>
    <p:sldId id="298" r:id="rId60"/>
    <p:sldId id="299" r:id="rId61"/>
    <p:sldId id="300" r:id="rId62"/>
    <p:sldId id="301" r:id="rId63"/>
    <p:sldId id="302" r:id="rId64"/>
    <p:sldId id="306" r:id="rId65"/>
    <p:sldId id="303" r:id="rId66"/>
    <p:sldId id="307" r:id="rId67"/>
    <p:sldId id="308" r:id="rId68"/>
    <p:sldId id="1432" r:id="rId69"/>
    <p:sldId id="1433" r:id="rId70"/>
    <p:sldId id="1434" r:id="rId71"/>
    <p:sldId id="1442" r:id="rId72"/>
    <p:sldId id="1443" r:id="rId73"/>
    <p:sldId id="1445" r:id="rId74"/>
    <p:sldId id="1446" r:id="rId75"/>
    <p:sldId id="1447" r:id="rId76"/>
    <p:sldId id="1448" r:id="rId77"/>
    <p:sldId id="1449" r:id="rId78"/>
    <p:sldId id="928" r:id="rId79"/>
    <p:sldId id="1450" r:id="rId80"/>
    <p:sldId id="1451" r:id="rId81"/>
    <p:sldId id="1452" r:id="rId82"/>
    <p:sldId id="930" r:id="rId83"/>
    <p:sldId id="1453" r:id="rId84"/>
    <p:sldId id="1454" r:id="rId85"/>
    <p:sldId id="1455" r:id="rId86"/>
    <p:sldId id="1436" r:id="rId87"/>
    <p:sldId id="1438" r:id="rId88"/>
    <p:sldId id="1437" r:id="rId89"/>
    <p:sldId id="1439" r:id="rId90"/>
    <p:sldId id="1481" r:id="rId91"/>
    <p:sldId id="1473" r:id="rId92"/>
    <p:sldId id="1482" r:id="rId93"/>
    <p:sldId id="1483" r:id="rId94"/>
    <p:sldId id="1484" r:id="rId95"/>
    <p:sldId id="1403" r:id="rId96"/>
    <p:sldId id="293" r:id="rId97"/>
    <p:sldId id="1404" r:id="rId98"/>
    <p:sldId id="1408" r:id="rId99"/>
    <p:sldId id="1405" r:id="rId100"/>
    <p:sldId id="1409" r:id="rId101"/>
    <p:sldId id="1410" r:id="rId102"/>
    <p:sldId id="1411" r:id="rId10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FEEBA994-8BE3-4F9E-80D9-2BE513CD3D28}" v="5" dt="2023-11-07T09:55:21.560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0"/>
    <p:restoredTop sz="94649"/>
  </p:normalViewPr>
  <p:slideViewPr>
    <p:cSldViewPr snapToGrid="0">
      <p:cViewPr varScale="1">
        <p:scale>
          <a:sx n="76" d="100"/>
          <a:sy n="76" d="100"/>
        </p:scale>
        <p:origin x="34" y="37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07" Type="http://schemas.openxmlformats.org/officeDocument/2006/relationships/theme" Target="theme/theme1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tableStyles" Target="tableStyles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microsoft.com/office/2016/11/relationships/changesInfo" Target="changesInfos/changesInfo1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microsoft.com/office/2015/10/relationships/revisionInfo" Target="revisionInfo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Sayan Ranu" userId="2820c45f-ee2c-4ce8-9218-48eb8548b264" providerId="ADAL" clId="{9FE02FFB-3970-4818-BC66-E0FF555FC43B}"/>
    <pc:docChg chg="custSel addSld delSld modSld sldOrd">
      <pc:chgData name="Sayan Ranu" userId="2820c45f-ee2c-4ce8-9218-48eb8548b264" providerId="ADAL" clId="{9FE02FFB-3970-4818-BC66-E0FF555FC43B}" dt="2022-10-22T09:46:01.989" v="10" actId="478"/>
      <pc:docMkLst>
        <pc:docMk/>
      </pc:docMkLst>
      <pc:sldChg chg="add">
        <pc:chgData name="Sayan Ranu" userId="2820c45f-ee2c-4ce8-9218-48eb8548b264" providerId="ADAL" clId="{9FE02FFB-3970-4818-BC66-E0FF555FC43B}" dt="2022-10-09T07:31:36.477" v="0"/>
        <pc:sldMkLst>
          <pc:docMk/>
          <pc:sldMk cId="3976231761" sldId="278"/>
        </pc:sldMkLst>
      </pc:sldChg>
      <pc:sldChg chg="add">
        <pc:chgData name="Sayan Ranu" userId="2820c45f-ee2c-4ce8-9218-48eb8548b264" providerId="ADAL" clId="{9FE02FFB-3970-4818-BC66-E0FF555FC43B}" dt="2022-10-09T07:31:36.477" v="0"/>
        <pc:sldMkLst>
          <pc:docMk/>
          <pc:sldMk cId="4213081979" sldId="282"/>
        </pc:sldMkLst>
      </pc:sldChg>
      <pc:sldChg chg="ord">
        <pc:chgData name="Sayan Ranu" userId="2820c45f-ee2c-4ce8-9218-48eb8548b264" providerId="ADAL" clId="{9FE02FFB-3970-4818-BC66-E0FF555FC43B}" dt="2022-10-22T09:37:08.988" v="8"/>
        <pc:sldMkLst>
          <pc:docMk/>
          <pc:sldMk cId="1876990086" sldId="293"/>
        </pc:sldMkLst>
      </pc:sldChg>
      <pc:sldChg chg="ord">
        <pc:chgData name="Sayan Ranu" userId="2820c45f-ee2c-4ce8-9218-48eb8548b264" providerId="ADAL" clId="{9FE02FFB-3970-4818-BC66-E0FF555FC43B}" dt="2022-10-22T09:37:04.973" v="6"/>
        <pc:sldMkLst>
          <pc:docMk/>
          <pc:sldMk cId="2007044837" sldId="1408"/>
        </pc:sldMkLst>
      </pc:sldChg>
      <pc:sldChg chg="del">
        <pc:chgData name="Sayan Ranu" userId="2820c45f-ee2c-4ce8-9218-48eb8548b264" providerId="ADAL" clId="{9FE02FFB-3970-4818-BC66-E0FF555FC43B}" dt="2022-10-21T05:38:55.304" v="2" actId="47"/>
        <pc:sldMkLst>
          <pc:docMk/>
          <pc:sldMk cId="3908135319" sldId="1412"/>
        </pc:sldMkLst>
      </pc:sldChg>
      <pc:sldChg chg="add">
        <pc:chgData name="Sayan Ranu" userId="2820c45f-ee2c-4ce8-9218-48eb8548b264" providerId="ADAL" clId="{9FE02FFB-3970-4818-BC66-E0FF555FC43B}" dt="2022-10-09T07:31:36.477" v="0"/>
        <pc:sldMkLst>
          <pc:docMk/>
          <pc:sldMk cId="1774487047" sldId="1413"/>
        </pc:sldMkLst>
      </pc:sldChg>
      <pc:sldChg chg="add">
        <pc:chgData name="Sayan Ranu" userId="2820c45f-ee2c-4ce8-9218-48eb8548b264" providerId="ADAL" clId="{9FE02FFB-3970-4818-BC66-E0FF555FC43B}" dt="2022-10-09T07:31:36.477" v="0"/>
        <pc:sldMkLst>
          <pc:docMk/>
          <pc:sldMk cId="3142115758" sldId="1414"/>
        </pc:sldMkLst>
      </pc:sldChg>
      <pc:sldChg chg="add">
        <pc:chgData name="Sayan Ranu" userId="2820c45f-ee2c-4ce8-9218-48eb8548b264" providerId="ADAL" clId="{9FE02FFB-3970-4818-BC66-E0FF555FC43B}" dt="2022-10-09T07:31:36.477" v="0"/>
        <pc:sldMkLst>
          <pc:docMk/>
          <pc:sldMk cId="1968595855" sldId="1415"/>
        </pc:sldMkLst>
      </pc:sldChg>
      <pc:sldChg chg="add">
        <pc:chgData name="Sayan Ranu" userId="2820c45f-ee2c-4ce8-9218-48eb8548b264" providerId="ADAL" clId="{9FE02FFB-3970-4818-BC66-E0FF555FC43B}" dt="2022-10-09T07:31:36.477" v="0"/>
        <pc:sldMkLst>
          <pc:docMk/>
          <pc:sldMk cId="3694989182" sldId="1416"/>
        </pc:sldMkLst>
      </pc:sldChg>
      <pc:sldChg chg="add">
        <pc:chgData name="Sayan Ranu" userId="2820c45f-ee2c-4ce8-9218-48eb8548b264" providerId="ADAL" clId="{9FE02FFB-3970-4818-BC66-E0FF555FC43B}" dt="2022-10-09T07:31:36.477" v="0"/>
        <pc:sldMkLst>
          <pc:docMk/>
          <pc:sldMk cId="3869946880" sldId="1417"/>
        </pc:sldMkLst>
      </pc:sldChg>
      <pc:sldChg chg="add">
        <pc:chgData name="Sayan Ranu" userId="2820c45f-ee2c-4ce8-9218-48eb8548b264" providerId="ADAL" clId="{9FE02FFB-3970-4818-BC66-E0FF555FC43B}" dt="2022-10-09T07:31:55.941" v="1"/>
        <pc:sldMkLst>
          <pc:docMk/>
          <pc:sldMk cId="277725220" sldId="1418"/>
        </pc:sldMkLst>
      </pc:sldChg>
      <pc:sldChg chg="add">
        <pc:chgData name="Sayan Ranu" userId="2820c45f-ee2c-4ce8-9218-48eb8548b264" providerId="ADAL" clId="{9FE02FFB-3970-4818-BC66-E0FF555FC43B}" dt="2022-10-09T07:31:55.941" v="1"/>
        <pc:sldMkLst>
          <pc:docMk/>
          <pc:sldMk cId="1761867297" sldId="1419"/>
        </pc:sldMkLst>
      </pc:sldChg>
      <pc:sldChg chg="delSp new mod">
        <pc:chgData name="Sayan Ranu" userId="2820c45f-ee2c-4ce8-9218-48eb8548b264" providerId="ADAL" clId="{9FE02FFB-3970-4818-BC66-E0FF555FC43B}" dt="2022-10-22T09:46:01.989" v="10" actId="478"/>
        <pc:sldMkLst>
          <pc:docMk/>
          <pc:sldMk cId="1468779251" sldId="1420"/>
        </pc:sldMkLst>
        <pc:spChg chg="del">
          <ac:chgData name="Sayan Ranu" userId="2820c45f-ee2c-4ce8-9218-48eb8548b264" providerId="ADAL" clId="{9FE02FFB-3970-4818-BC66-E0FF555FC43B}" dt="2022-10-22T09:46:01.989" v="10" actId="478"/>
          <ac:spMkLst>
            <pc:docMk/>
            <pc:sldMk cId="1468779251" sldId="1420"/>
            <ac:spMk id="2" creationId="{BE14CC3B-5C4F-6EB2-36EF-828A38A41E42}"/>
          </ac:spMkLst>
        </pc:spChg>
        <pc:spChg chg="del">
          <ac:chgData name="Sayan Ranu" userId="2820c45f-ee2c-4ce8-9218-48eb8548b264" providerId="ADAL" clId="{9FE02FFB-3970-4818-BC66-E0FF555FC43B}" dt="2022-10-22T09:46:01.989" v="10" actId="478"/>
          <ac:spMkLst>
            <pc:docMk/>
            <pc:sldMk cId="1468779251" sldId="1420"/>
            <ac:spMk id="3" creationId="{3AC91CB7-5D63-DC2D-F359-1AB94245773B}"/>
          </ac:spMkLst>
        </pc:spChg>
      </pc:sldChg>
    </pc:docChg>
  </pc:docChgLst>
  <pc:docChgLst>
    <pc:chgData name="Sayan Ranu" userId="2820c45f-ee2c-4ce8-9218-48eb8548b264" providerId="ADAL" clId="{B21A1AC6-4E47-4950-B24E-EB2E60685D79}"/>
    <pc:docChg chg="addSld delSld modSld">
      <pc:chgData name="Sayan Ranu" userId="2820c45f-ee2c-4ce8-9218-48eb8548b264" providerId="ADAL" clId="{B21A1AC6-4E47-4950-B24E-EB2E60685D79}" dt="2021-11-09T09:56:11.365" v="290" actId="20577"/>
      <pc:docMkLst>
        <pc:docMk/>
      </pc:docMkLst>
      <pc:sldChg chg="modSp">
        <pc:chgData name="Sayan Ranu" userId="2820c45f-ee2c-4ce8-9218-48eb8548b264" providerId="ADAL" clId="{B21A1AC6-4E47-4950-B24E-EB2E60685D79}" dt="2021-10-29T09:00:49.585" v="11" actId="20577"/>
        <pc:sldMkLst>
          <pc:docMk/>
          <pc:sldMk cId="1958505028" sldId="270"/>
        </pc:sldMkLst>
        <pc:spChg chg="mod">
          <ac:chgData name="Sayan Ranu" userId="2820c45f-ee2c-4ce8-9218-48eb8548b264" providerId="ADAL" clId="{B21A1AC6-4E47-4950-B24E-EB2E60685D79}" dt="2021-10-29T09:00:49.585" v="11" actId="20577"/>
          <ac:spMkLst>
            <pc:docMk/>
            <pc:sldMk cId="1958505028" sldId="270"/>
            <ac:spMk id="3" creationId="{23B025A0-77A2-42FD-99CF-1875445F3A65}"/>
          </ac:spMkLst>
        </pc:spChg>
      </pc:sldChg>
      <pc:sldChg chg="mod modShow">
        <pc:chgData name="Sayan Ranu" userId="2820c45f-ee2c-4ce8-9218-48eb8548b264" providerId="ADAL" clId="{B21A1AC6-4E47-4950-B24E-EB2E60685D79}" dt="2021-10-29T09:01:08.842" v="12" actId="729"/>
        <pc:sldMkLst>
          <pc:docMk/>
          <pc:sldMk cId="632140061" sldId="271"/>
        </pc:sldMkLst>
      </pc:sldChg>
      <pc:sldChg chg="mod modShow">
        <pc:chgData name="Sayan Ranu" userId="2820c45f-ee2c-4ce8-9218-48eb8548b264" providerId="ADAL" clId="{B21A1AC6-4E47-4950-B24E-EB2E60685D79}" dt="2021-10-29T09:01:08.842" v="12" actId="729"/>
        <pc:sldMkLst>
          <pc:docMk/>
          <pc:sldMk cId="1793146503" sldId="272"/>
        </pc:sldMkLst>
      </pc:sldChg>
      <pc:sldChg chg="mod modShow">
        <pc:chgData name="Sayan Ranu" userId="2820c45f-ee2c-4ce8-9218-48eb8548b264" providerId="ADAL" clId="{B21A1AC6-4E47-4950-B24E-EB2E60685D79}" dt="2021-10-29T09:01:08.842" v="12" actId="729"/>
        <pc:sldMkLst>
          <pc:docMk/>
          <pc:sldMk cId="221248820" sldId="273"/>
        </pc:sldMkLst>
      </pc:sldChg>
      <pc:sldChg chg="mod modShow">
        <pc:chgData name="Sayan Ranu" userId="2820c45f-ee2c-4ce8-9218-48eb8548b264" providerId="ADAL" clId="{B21A1AC6-4E47-4950-B24E-EB2E60685D79}" dt="2021-10-29T09:01:48.882" v="14" actId="729"/>
        <pc:sldMkLst>
          <pc:docMk/>
          <pc:sldMk cId="1820089768" sldId="280"/>
        </pc:sldMkLst>
      </pc:sldChg>
      <pc:sldChg chg="del">
        <pc:chgData name="Sayan Ranu" userId="2820c45f-ee2c-4ce8-9218-48eb8548b264" providerId="ADAL" clId="{B21A1AC6-4E47-4950-B24E-EB2E60685D79}" dt="2021-11-02T09:41:34.306" v="21" actId="2696"/>
        <pc:sldMkLst>
          <pc:docMk/>
          <pc:sldMk cId="191726592" sldId="282"/>
        </pc:sldMkLst>
      </pc:sldChg>
      <pc:sldChg chg="mod modShow">
        <pc:chgData name="Sayan Ranu" userId="2820c45f-ee2c-4ce8-9218-48eb8548b264" providerId="ADAL" clId="{B21A1AC6-4E47-4950-B24E-EB2E60685D79}" dt="2021-10-29T09:01:34.350" v="13" actId="729"/>
        <pc:sldMkLst>
          <pc:docMk/>
          <pc:sldMk cId="553359629" sldId="285"/>
        </pc:sldMkLst>
      </pc:sldChg>
      <pc:sldChg chg="addSp modSp mod">
        <pc:chgData name="Sayan Ranu" userId="2820c45f-ee2c-4ce8-9218-48eb8548b264" providerId="ADAL" clId="{B21A1AC6-4E47-4950-B24E-EB2E60685D79}" dt="2021-10-29T09:39:25.755" v="19" actId="1076"/>
        <pc:sldMkLst>
          <pc:docMk/>
          <pc:sldMk cId="3063729441" sldId="292"/>
        </pc:sldMkLst>
        <pc:picChg chg="add mod">
          <ac:chgData name="Sayan Ranu" userId="2820c45f-ee2c-4ce8-9218-48eb8548b264" providerId="ADAL" clId="{B21A1AC6-4E47-4950-B24E-EB2E60685D79}" dt="2021-10-29T09:39:25.755" v="19" actId="1076"/>
          <ac:picMkLst>
            <pc:docMk/>
            <pc:sldMk cId="3063729441" sldId="292"/>
            <ac:picMk id="4" creationId="{BADE5683-DECA-4D8A-B3B7-0A869B3D5463}"/>
          </ac:picMkLst>
        </pc:picChg>
      </pc:sldChg>
      <pc:sldChg chg="add">
        <pc:chgData name="Sayan Ranu" userId="2820c45f-ee2c-4ce8-9218-48eb8548b264" providerId="ADAL" clId="{B21A1AC6-4E47-4950-B24E-EB2E60685D79}" dt="2021-11-02T09:43:12.454" v="22"/>
        <pc:sldMkLst>
          <pc:docMk/>
          <pc:sldMk cId="1876990086" sldId="293"/>
        </pc:sldMkLst>
      </pc:sldChg>
      <pc:sldChg chg="mod modShow">
        <pc:chgData name="Sayan Ranu" userId="2820c45f-ee2c-4ce8-9218-48eb8548b264" providerId="ADAL" clId="{B21A1AC6-4E47-4950-B24E-EB2E60685D79}" dt="2021-11-02T09:33:49.736" v="20" actId="729"/>
        <pc:sldMkLst>
          <pc:docMk/>
          <pc:sldMk cId="408570727" sldId="298"/>
        </pc:sldMkLst>
      </pc:sldChg>
      <pc:sldChg chg="mod modShow">
        <pc:chgData name="Sayan Ranu" userId="2820c45f-ee2c-4ce8-9218-48eb8548b264" providerId="ADAL" clId="{B21A1AC6-4E47-4950-B24E-EB2E60685D79}" dt="2021-11-02T09:33:49.736" v="20" actId="729"/>
        <pc:sldMkLst>
          <pc:docMk/>
          <pc:sldMk cId="3786821034" sldId="299"/>
        </pc:sldMkLst>
      </pc:sldChg>
      <pc:sldChg chg="mod modShow">
        <pc:chgData name="Sayan Ranu" userId="2820c45f-ee2c-4ce8-9218-48eb8548b264" providerId="ADAL" clId="{B21A1AC6-4E47-4950-B24E-EB2E60685D79}" dt="2021-11-02T09:33:49.736" v="20" actId="729"/>
        <pc:sldMkLst>
          <pc:docMk/>
          <pc:sldMk cId="1086018059" sldId="300"/>
        </pc:sldMkLst>
      </pc:sldChg>
      <pc:sldChg chg="mod modShow">
        <pc:chgData name="Sayan Ranu" userId="2820c45f-ee2c-4ce8-9218-48eb8548b264" providerId="ADAL" clId="{B21A1AC6-4E47-4950-B24E-EB2E60685D79}" dt="2021-11-02T09:33:49.736" v="20" actId="729"/>
        <pc:sldMkLst>
          <pc:docMk/>
          <pc:sldMk cId="2610756581" sldId="301"/>
        </pc:sldMkLst>
      </pc:sldChg>
      <pc:sldChg chg="mod modShow">
        <pc:chgData name="Sayan Ranu" userId="2820c45f-ee2c-4ce8-9218-48eb8548b264" providerId="ADAL" clId="{B21A1AC6-4E47-4950-B24E-EB2E60685D79}" dt="2021-11-02T09:33:49.736" v="20" actId="729"/>
        <pc:sldMkLst>
          <pc:docMk/>
          <pc:sldMk cId="3445773229" sldId="302"/>
        </pc:sldMkLst>
      </pc:sldChg>
      <pc:sldChg chg="add">
        <pc:chgData name="Sayan Ranu" userId="2820c45f-ee2c-4ce8-9218-48eb8548b264" providerId="ADAL" clId="{B21A1AC6-4E47-4950-B24E-EB2E60685D79}" dt="2021-11-02T09:43:12.454" v="22"/>
        <pc:sldMkLst>
          <pc:docMk/>
          <pc:sldMk cId="1262943816" sldId="1403"/>
        </pc:sldMkLst>
      </pc:sldChg>
      <pc:sldChg chg="modSp add mod">
        <pc:chgData name="Sayan Ranu" userId="2820c45f-ee2c-4ce8-9218-48eb8548b264" providerId="ADAL" clId="{B21A1AC6-4E47-4950-B24E-EB2E60685D79}" dt="2021-11-02T09:56:26.958" v="34" actId="20577"/>
        <pc:sldMkLst>
          <pc:docMk/>
          <pc:sldMk cId="131140153" sldId="1404"/>
        </pc:sldMkLst>
        <pc:spChg chg="mod">
          <ac:chgData name="Sayan Ranu" userId="2820c45f-ee2c-4ce8-9218-48eb8548b264" providerId="ADAL" clId="{B21A1AC6-4E47-4950-B24E-EB2E60685D79}" dt="2021-11-02T09:56:26.958" v="34" actId="20577"/>
          <ac:spMkLst>
            <pc:docMk/>
            <pc:sldMk cId="131140153" sldId="1404"/>
            <ac:spMk id="2" creationId="{645179E4-AEB8-4C1C-85A1-BC301397251A}"/>
          </ac:spMkLst>
        </pc:spChg>
      </pc:sldChg>
      <pc:sldChg chg="add">
        <pc:chgData name="Sayan Ranu" userId="2820c45f-ee2c-4ce8-9218-48eb8548b264" providerId="ADAL" clId="{B21A1AC6-4E47-4950-B24E-EB2E60685D79}" dt="2021-11-02T09:43:12.454" v="22"/>
        <pc:sldMkLst>
          <pc:docMk/>
          <pc:sldMk cId="2185287455" sldId="1405"/>
        </pc:sldMkLst>
      </pc:sldChg>
      <pc:sldChg chg="add">
        <pc:chgData name="Sayan Ranu" userId="2820c45f-ee2c-4ce8-9218-48eb8548b264" providerId="ADAL" clId="{B21A1AC6-4E47-4950-B24E-EB2E60685D79}" dt="2021-11-02T09:43:12.454" v="22"/>
        <pc:sldMkLst>
          <pc:docMk/>
          <pc:sldMk cId="2007044837" sldId="1408"/>
        </pc:sldMkLst>
      </pc:sldChg>
      <pc:sldChg chg="add">
        <pc:chgData name="Sayan Ranu" userId="2820c45f-ee2c-4ce8-9218-48eb8548b264" providerId="ADAL" clId="{B21A1AC6-4E47-4950-B24E-EB2E60685D79}" dt="2021-11-02T09:43:12.454" v="22"/>
        <pc:sldMkLst>
          <pc:docMk/>
          <pc:sldMk cId="1447132139" sldId="1409"/>
        </pc:sldMkLst>
      </pc:sldChg>
      <pc:sldChg chg="add">
        <pc:chgData name="Sayan Ranu" userId="2820c45f-ee2c-4ce8-9218-48eb8548b264" providerId="ADAL" clId="{B21A1AC6-4E47-4950-B24E-EB2E60685D79}" dt="2021-11-02T09:43:12.454" v="22"/>
        <pc:sldMkLst>
          <pc:docMk/>
          <pc:sldMk cId="3475604572" sldId="1410"/>
        </pc:sldMkLst>
      </pc:sldChg>
      <pc:sldChg chg="addSp modSp new mod">
        <pc:chgData name="Sayan Ranu" userId="2820c45f-ee2c-4ce8-9218-48eb8548b264" providerId="ADAL" clId="{B21A1AC6-4E47-4950-B24E-EB2E60685D79}" dt="2021-11-02T09:58:21.250" v="124" actId="14100"/>
        <pc:sldMkLst>
          <pc:docMk/>
          <pc:sldMk cId="1890597599" sldId="1411"/>
        </pc:sldMkLst>
        <pc:spChg chg="mod">
          <ac:chgData name="Sayan Ranu" userId="2820c45f-ee2c-4ce8-9218-48eb8548b264" providerId="ADAL" clId="{B21A1AC6-4E47-4950-B24E-EB2E60685D79}" dt="2021-11-02T09:56:46.206" v="58" actId="20577"/>
          <ac:spMkLst>
            <pc:docMk/>
            <pc:sldMk cId="1890597599" sldId="1411"/>
            <ac:spMk id="2" creationId="{670827B6-B3DD-4A59-A536-3215FD286A14}"/>
          </ac:spMkLst>
        </pc:spChg>
        <pc:spChg chg="mod">
          <ac:chgData name="Sayan Ranu" userId="2820c45f-ee2c-4ce8-9218-48eb8548b264" providerId="ADAL" clId="{B21A1AC6-4E47-4950-B24E-EB2E60685D79}" dt="2021-11-02T09:57:07.049" v="120" actId="20577"/>
          <ac:spMkLst>
            <pc:docMk/>
            <pc:sldMk cId="1890597599" sldId="1411"/>
            <ac:spMk id="3" creationId="{362D3AC1-82AD-4068-9FBC-A6B918579CA8}"/>
          </ac:spMkLst>
        </pc:spChg>
        <pc:picChg chg="add mod">
          <ac:chgData name="Sayan Ranu" userId="2820c45f-ee2c-4ce8-9218-48eb8548b264" providerId="ADAL" clId="{B21A1AC6-4E47-4950-B24E-EB2E60685D79}" dt="2021-11-02T09:58:21.250" v="124" actId="14100"/>
          <ac:picMkLst>
            <pc:docMk/>
            <pc:sldMk cId="1890597599" sldId="1411"/>
            <ac:picMk id="5" creationId="{3A2886F2-ACD0-4374-B5C0-908216FB841B}"/>
          </ac:picMkLst>
        </pc:picChg>
      </pc:sldChg>
      <pc:sldChg chg="modSp new mod">
        <pc:chgData name="Sayan Ranu" userId="2820c45f-ee2c-4ce8-9218-48eb8548b264" providerId="ADAL" clId="{B21A1AC6-4E47-4950-B24E-EB2E60685D79}" dt="2021-11-09T09:56:11.365" v="290" actId="20577"/>
        <pc:sldMkLst>
          <pc:docMk/>
          <pc:sldMk cId="3908135319" sldId="1412"/>
        </pc:sldMkLst>
        <pc:spChg chg="mod">
          <ac:chgData name="Sayan Ranu" userId="2820c45f-ee2c-4ce8-9218-48eb8548b264" providerId="ADAL" clId="{B21A1AC6-4E47-4950-B24E-EB2E60685D79}" dt="2021-11-09T09:53:49.382" v="140" actId="20577"/>
          <ac:spMkLst>
            <pc:docMk/>
            <pc:sldMk cId="3908135319" sldId="1412"/>
            <ac:spMk id="2" creationId="{A7D028A7-2F36-449E-A9EB-56E5B781CBF3}"/>
          </ac:spMkLst>
        </pc:spChg>
        <pc:spChg chg="mod">
          <ac:chgData name="Sayan Ranu" userId="2820c45f-ee2c-4ce8-9218-48eb8548b264" providerId="ADAL" clId="{B21A1AC6-4E47-4950-B24E-EB2E60685D79}" dt="2021-11-09T09:56:11.365" v="290" actId="20577"/>
          <ac:spMkLst>
            <pc:docMk/>
            <pc:sldMk cId="3908135319" sldId="1412"/>
            <ac:spMk id="3" creationId="{36646381-EA7A-4459-B4B2-E4E2C7A97AA4}"/>
          </ac:spMkLst>
        </pc:spChg>
      </pc:sldChg>
    </pc:docChg>
  </pc:docChgLst>
  <pc:docChgLst>
    <pc:chgData name="Sayan Ranu" userId="2820c45f-ee2c-4ce8-9218-48eb8548b264" providerId="ADAL" clId="{7BECEFA4-659A-8840-8DDD-86EF8CF5E357}"/>
    <pc:docChg chg="modSld">
      <pc:chgData name="Sayan Ranu" userId="2820c45f-ee2c-4ce8-9218-48eb8548b264" providerId="ADAL" clId="{7BECEFA4-659A-8840-8DDD-86EF8CF5E357}" dt="2022-10-16T10:05:06.962" v="0"/>
      <pc:docMkLst>
        <pc:docMk/>
      </pc:docMkLst>
      <pc:sldChg chg="addSp">
        <pc:chgData name="Sayan Ranu" userId="2820c45f-ee2c-4ce8-9218-48eb8548b264" providerId="ADAL" clId="{7BECEFA4-659A-8840-8DDD-86EF8CF5E357}" dt="2022-10-16T10:05:06.962" v="0"/>
        <pc:sldMkLst>
          <pc:docMk/>
          <pc:sldMk cId="2605483788" sldId="268"/>
        </pc:sldMkLst>
        <pc:inkChg chg="add">
          <ac:chgData name="Sayan Ranu" userId="2820c45f-ee2c-4ce8-9218-48eb8548b264" providerId="ADAL" clId="{7BECEFA4-659A-8840-8DDD-86EF8CF5E357}" dt="2022-10-16T10:05:06.962" v="0"/>
          <ac:inkMkLst>
            <pc:docMk/>
            <pc:sldMk cId="2605483788" sldId="268"/>
            <ac:inkMk id="2" creationId="{FD61C649-AAAE-A72E-B1AA-0D48057E5ECA}"/>
          </ac:inkMkLst>
        </pc:inkChg>
      </pc:sldChg>
    </pc:docChg>
  </pc:docChgLst>
  <pc:docChgLst>
    <pc:chgData name="Sayan Ranu " userId="2820c45f-ee2c-4ce8-9218-48eb8548b264" providerId="ADAL" clId="{9143AFED-712F-F244-8862-0F0454D341FA}"/>
    <pc:docChg chg="delSld">
      <pc:chgData name="Sayan Ranu " userId="2820c45f-ee2c-4ce8-9218-48eb8548b264" providerId="ADAL" clId="{9143AFED-712F-F244-8862-0F0454D341FA}" dt="2023-04-04T17:19:38.784" v="0" actId="2696"/>
      <pc:docMkLst>
        <pc:docMk/>
      </pc:docMkLst>
      <pc:sldChg chg="del">
        <pc:chgData name="Sayan Ranu " userId="2820c45f-ee2c-4ce8-9218-48eb8548b264" providerId="ADAL" clId="{9143AFED-712F-F244-8862-0F0454D341FA}" dt="2023-04-04T17:19:38.784" v="0" actId="2696"/>
        <pc:sldMkLst>
          <pc:docMk/>
          <pc:sldMk cId="553359629" sldId="285"/>
        </pc:sldMkLst>
      </pc:sldChg>
    </pc:docChg>
  </pc:docChgLst>
  <pc:docChgLst>
    <pc:chgData name="Sayan Ranu" userId="2820c45f-ee2c-4ce8-9218-48eb8548b264" providerId="ADAL" clId="{0013936E-710B-4367-AE6C-B881399A339F}"/>
    <pc:docChg chg="delSld">
      <pc:chgData name="Sayan Ranu" userId="2820c45f-ee2c-4ce8-9218-48eb8548b264" providerId="ADAL" clId="{0013936E-710B-4367-AE6C-B881399A339F}" dt="2022-11-21T10:04:42.347" v="0" actId="47"/>
      <pc:docMkLst>
        <pc:docMk/>
      </pc:docMkLst>
      <pc:sldChg chg="del">
        <pc:chgData name="Sayan Ranu" userId="2820c45f-ee2c-4ce8-9218-48eb8548b264" providerId="ADAL" clId="{0013936E-710B-4367-AE6C-B881399A339F}" dt="2022-11-21T10:04:42.347" v="0" actId="47"/>
        <pc:sldMkLst>
          <pc:docMk/>
          <pc:sldMk cId="1468779251" sldId="1420"/>
        </pc:sldMkLst>
      </pc:sldChg>
    </pc:docChg>
  </pc:docChgLst>
  <pc:docChgLst>
    <pc:chgData name="Sayan Ranu" userId="2820c45f-ee2c-4ce8-9218-48eb8548b264" providerId="ADAL" clId="{FEEBA994-8BE3-4F9E-80D9-2BE513CD3D28}"/>
    <pc:docChg chg="addSld modSld">
      <pc:chgData name="Sayan Ranu" userId="2820c45f-ee2c-4ce8-9218-48eb8548b264" providerId="ADAL" clId="{FEEBA994-8BE3-4F9E-80D9-2BE513CD3D28}" dt="2023-11-07T09:55:21.544" v="43"/>
      <pc:docMkLst>
        <pc:docMk/>
      </pc:docMkLst>
      <pc:sldChg chg="mod modShow">
        <pc:chgData name="Sayan Ranu" userId="2820c45f-ee2c-4ce8-9218-48eb8548b264" providerId="ADAL" clId="{FEEBA994-8BE3-4F9E-80D9-2BE513CD3D28}" dt="2023-10-31T09:32:25.058" v="1" actId="729"/>
        <pc:sldMkLst>
          <pc:docMk/>
          <pc:sldMk cId="1365442183" sldId="258"/>
        </pc:sldMkLst>
      </pc:sldChg>
      <pc:sldChg chg="mod modShow">
        <pc:chgData name="Sayan Ranu" userId="2820c45f-ee2c-4ce8-9218-48eb8548b264" providerId="ADAL" clId="{FEEBA994-8BE3-4F9E-80D9-2BE513CD3D28}" dt="2023-10-31T09:32:25.058" v="1" actId="729"/>
        <pc:sldMkLst>
          <pc:docMk/>
          <pc:sldMk cId="1985024807" sldId="259"/>
        </pc:sldMkLst>
      </pc:sldChg>
      <pc:sldChg chg="mod modShow">
        <pc:chgData name="Sayan Ranu" userId="2820c45f-ee2c-4ce8-9218-48eb8548b264" providerId="ADAL" clId="{FEEBA994-8BE3-4F9E-80D9-2BE513CD3D28}" dt="2023-10-31T09:32:25.058" v="1" actId="729"/>
        <pc:sldMkLst>
          <pc:docMk/>
          <pc:sldMk cId="2882850790" sldId="260"/>
        </pc:sldMkLst>
      </pc:sldChg>
      <pc:sldChg chg="mod modShow">
        <pc:chgData name="Sayan Ranu" userId="2820c45f-ee2c-4ce8-9218-48eb8548b264" providerId="ADAL" clId="{FEEBA994-8BE3-4F9E-80D9-2BE513CD3D28}" dt="2023-10-31T09:32:25.058" v="1" actId="729"/>
        <pc:sldMkLst>
          <pc:docMk/>
          <pc:sldMk cId="3615796675" sldId="261"/>
        </pc:sldMkLst>
      </pc:sldChg>
      <pc:sldChg chg="mod modShow">
        <pc:chgData name="Sayan Ranu" userId="2820c45f-ee2c-4ce8-9218-48eb8548b264" providerId="ADAL" clId="{FEEBA994-8BE3-4F9E-80D9-2BE513CD3D28}" dt="2023-10-31T09:32:25.058" v="1" actId="729"/>
        <pc:sldMkLst>
          <pc:docMk/>
          <pc:sldMk cId="2948177578" sldId="262"/>
        </pc:sldMkLst>
      </pc:sldChg>
      <pc:sldChg chg="mod modShow">
        <pc:chgData name="Sayan Ranu" userId="2820c45f-ee2c-4ce8-9218-48eb8548b264" providerId="ADAL" clId="{FEEBA994-8BE3-4F9E-80D9-2BE513CD3D28}" dt="2023-10-31T09:32:25.058" v="1" actId="729"/>
        <pc:sldMkLst>
          <pc:docMk/>
          <pc:sldMk cId="3533104981" sldId="263"/>
        </pc:sldMkLst>
      </pc:sldChg>
      <pc:sldChg chg="mod modShow">
        <pc:chgData name="Sayan Ranu" userId="2820c45f-ee2c-4ce8-9218-48eb8548b264" providerId="ADAL" clId="{FEEBA994-8BE3-4F9E-80D9-2BE513CD3D28}" dt="2023-10-31T09:32:25.058" v="1" actId="729"/>
        <pc:sldMkLst>
          <pc:docMk/>
          <pc:sldMk cId="1354178936" sldId="264"/>
        </pc:sldMkLst>
      </pc:sldChg>
      <pc:sldChg chg="mod modShow">
        <pc:chgData name="Sayan Ranu" userId="2820c45f-ee2c-4ce8-9218-48eb8548b264" providerId="ADAL" clId="{FEEBA994-8BE3-4F9E-80D9-2BE513CD3D28}" dt="2023-10-31T09:32:25.058" v="1" actId="729"/>
        <pc:sldMkLst>
          <pc:docMk/>
          <pc:sldMk cId="2025706685" sldId="265"/>
        </pc:sldMkLst>
      </pc:sldChg>
      <pc:sldChg chg="mod modShow">
        <pc:chgData name="Sayan Ranu" userId="2820c45f-ee2c-4ce8-9218-48eb8548b264" providerId="ADAL" clId="{FEEBA994-8BE3-4F9E-80D9-2BE513CD3D28}" dt="2023-10-31T09:32:25.058" v="1" actId="729"/>
        <pc:sldMkLst>
          <pc:docMk/>
          <pc:sldMk cId="492142153" sldId="266"/>
        </pc:sldMkLst>
      </pc:sldChg>
      <pc:sldChg chg="mod modShow">
        <pc:chgData name="Sayan Ranu" userId="2820c45f-ee2c-4ce8-9218-48eb8548b264" providerId="ADAL" clId="{FEEBA994-8BE3-4F9E-80D9-2BE513CD3D28}" dt="2023-10-31T09:32:25.058" v="1" actId="729"/>
        <pc:sldMkLst>
          <pc:docMk/>
          <pc:sldMk cId="2605483788" sldId="268"/>
        </pc:sldMkLst>
      </pc:sldChg>
      <pc:sldChg chg="mod modShow">
        <pc:chgData name="Sayan Ranu" userId="2820c45f-ee2c-4ce8-9218-48eb8548b264" providerId="ADAL" clId="{FEEBA994-8BE3-4F9E-80D9-2BE513CD3D28}" dt="2023-10-31T09:32:25.058" v="1" actId="729"/>
        <pc:sldMkLst>
          <pc:docMk/>
          <pc:sldMk cId="1615646171" sldId="269"/>
        </pc:sldMkLst>
      </pc:sldChg>
      <pc:sldChg chg="mod modShow">
        <pc:chgData name="Sayan Ranu" userId="2820c45f-ee2c-4ce8-9218-48eb8548b264" providerId="ADAL" clId="{FEEBA994-8BE3-4F9E-80D9-2BE513CD3D28}" dt="2023-10-31T09:32:25.058" v="1" actId="729"/>
        <pc:sldMkLst>
          <pc:docMk/>
          <pc:sldMk cId="1958505028" sldId="270"/>
        </pc:sldMkLst>
      </pc:sldChg>
      <pc:sldChg chg="mod modShow">
        <pc:chgData name="Sayan Ranu" userId="2820c45f-ee2c-4ce8-9218-48eb8548b264" providerId="ADAL" clId="{FEEBA994-8BE3-4F9E-80D9-2BE513CD3D28}" dt="2023-10-31T09:32:25.058" v="1" actId="729"/>
        <pc:sldMkLst>
          <pc:docMk/>
          <pc:sldMk cId="1220374069" sldId="274"/>
        </pc:sldMkLst>
      </pc:sldChg>
      <pc:sldChg chg="mod modShow">
        <pc:chgData name="Sayan Ranu" userId="2820c45f-ee2c-4ce8-9218-48eb8548b264" providerId="ADAL" clId="{FEEBA994-8BE3-4F9E-80D9-2BE513CD3D28}" dt="2023-10-31T09:32:25.058" v="1" actId="729"/>
        <pc:sldMkLst>
          <pc:docMk/>
          <pc:sldMk cId="1006183565" sldId="275"/>
        </pc:sldMkLst>
      </pc:sldChg>
      <pc:sldChg chg="mod modShow">
        <pc:chgData name="Sayan Ranu" userId="2820c45f-ee2c-4ce8-9218-48eb8548b264" providerId="ADAL" clId="{FEEBA994-8BE3-4F9E-80D9-2BE513CD3D28}" dt="2023-10-31T09:32:25.058" v="1" actId="729"/>
        <pc:sldMkLst>
          <pc:docMk/>
          <pc:sldMk cId="720972985" sldId="276"/>
        </pc:sldMkLst>
      </pc:sldChg>
      <pc:sldChg chg="mod modShow">
        <pc:chgData name="Sayan Ranu" userId="2820c45f-ee2c-4ce8-9218-48eb8548b264" providerId="ADAL" clId="{FEEBA994-8BE3-4F9E-80D9-2BE513CD3D28}" dt="2023-10-31T09:32:25.058" v="1" actId="729"/>
        <pc:sldMkLst>
          <pc:docMk/>
          <pc:sldMk cId="2673590525" sldId="277"/>
        </pc:sldMkLst>
      </pc:sldChg>
      <pc:sldChg chg="mod modShow">
        <pc:chgData name="Sayan Ranu" userId="2820c45f-ee2c-4ce8-9218-48eb8548b264" providerId="ADAL" clId="{FEEBA994-8BE3-4F9E-80D9-2BE513CD3D28}" dt="2023-10-31T09:32:06.594" v="0" actId="729"/>
        <pc:sldMkLst>
          <pc:docMk/>
          <pc:sldMk cId="3976231761" sldId="278"/>
        </pc:sldMkLst>
      </pc:sldChg>
      <pc:sldChg chg="mod modShow">
        <pc:chgData name="Sayan Ranu" userId="2820c45f-ee2c-4ce8-9218-48eb8548b264" providerId="ADAL" clId="{FEEBA994-8BE3-4F9E-80D9-2BE513CD3D28}" dt="2023-10-31T09:32:06.594" v="0" actId="729"/>
        <pc:sldMkLst>
          <pc:docMk/>
          <pc:sldMk cId="4213081979" sldId="282"/>
        </pc:sldMkLst>
      </pc:sldChg>
      <pc:sldChg chg="mod modShow">
        <pc:chgData name="Sayan Ranu" userId="2820c45f-ee2c-4ce8-9218-48eb8548b264" providerId="ADAL" clId="{FEEBA994-8BE3-4F9E-80D9-2BE513CD3D28}" dt="2023-11-07T09:38:30.628" v="41" actId="729"/>
        <pc:sldMkLst>
          <pc:docMk/>
          <pc:sldMk cId="1876990086" sldId="293"/>
        </pc:sldMkLst>
      </pc:sldChg>
      <pc:sldChg chg="add">
        <pc:chgData name="Sayan Ranu" userId="2820c45f-ee2c-4ce8-9218-48eb8548b264" providerId="ADAL" clId="{FEEBA994-8BE3-4F9E-80D9-2BE513CD3D28}" dt="2023-11-03T09:45:54.521" v="39"/>
        <pc:sldMkLst>
          <pc:docMk/>
          <pc:sldMk cId="606423391" sldId="928"/>
        </pc:sldMkLst>
      </pc:sldChg>
      <pc:sldChg chg="add">
        <pc:chgData name="Sayan Ranu" userId="2820c45f-ee2c-4ce8-9218-48eb8548b264" providerId="ADAL" clId="{FEEBA994-8BE3-4F9E-80D9-2BE513CD3D28}" dt="2023-11-03T09:45:54.521" v="39"/>
        <pc:sldMkLst>
          <pc:docMk/>
          <pc:sldMk cId="647033914" sldId="930"/>
        </pc:sldMkLst>
      </pc:sldChg>
      <pc:sldChg chg="mod modShow">
        <pc:chgData name="Sayan Ranu" userId="2820c45f-ee2c-4ce8-9218-48eb8548b264" providerId="ADAL" clId="{FEEBA994-8BE3-4F9E-80D9-2BE513CD3D28}" dt="2023-11-07T09:38:34.971" v="42" actId="729"/>
        <pc:sldMkLst>
          <pc:docMk/>
          <pc:sldMk cId="1262943816" sldId="1403"/>
        </pc:sldMkLst>
      </pc:sldChg>
      <pc:sldChg chg="mod modShow">
        <pc:chgData name="Sayan Ranu" userId="2820c45f-ee2c-4ce8-9218-48eb8548b264" providerId="ADAL" clId="{FEEBA994-8BE3-4F9E-80D9-2BE513CD3D28}" dt="2023-11-07T09:38:24.221" v="40" actId="729"/>
        <pc:sldMkLst>
          <pc:docMk/>
          <pc:sldMk cId="131140153" sldId="1404"/>
        </pc:sldMkLst>
      </pc:sldChg>
      <pc:sldChg chg="mod modShow">
        <pc:chgData name="Sayan Ranu" userId="2820c45f-ee2c-4ce8-9218-48eb8548b264" providerId="ADAL" clId="{FEEBA994-8BE3-4F9E-80D9-2BE513CD3D28}" dt="2023-11-07T09:38:24.221" v="40" actId="729"/>
        <pc:sldMkLst>
          <pc:docMk/>
          <pc:sldMk cId="2185287455" sldId="1405"/>
        </pc:sldMkLst>
      </pc:sldChg>
      <pc:sldChg chg="mod modShow">
        <pc:chgData name="Sayan Ranu" userId="2820c45f-ee2c-4ce8-9218-48eb8548b264" providerId="ADAL" clId="{FEEBA994-8BE3-4F9E-80D9-2BE513CD3D28}" dt="2023-11-07T09:38:24.221" v="40" actId="729"/>
        <pc:sldMkLst>
          <pc:docMk/>
          <pc:sldMk cId="2007044837" sldId="1408"/>
        </pc:sldMkLst>
      </pc:sldChg>
      <pc:sldChg chg="mod modShow">
        <pc:chgData name="Sayan Ranu" userId="2820c45f-ee2c-4ce8-9218-48eb8548b264" providerId="ADAL" clId="{FEEBA994-8BE3-4F9E-80D9-2BE513CD3D28}" dt="2023-11-07T09:38:24.221" v="40" actId="729"/>
        <pc:sldMkLst>
          <pc:docMk/>
          <pc:sldMk cId="1447132139" sldId="1409"/>
        </pc:sldMkLst>
      </pc:sldChg>
      <pc:sldChg chg="mod modShow">
        <pc:chgData name="Sayan Ranu" userId="2820c45f-ee2c-4ce8-9218-48eb8548b264" providerId="ADAL" clId="{FEEBA994-8BE3-4F9E-80D9-2BE513CD3D28}" dt="2023-11-07T09:38:24.221" v="40" actId="729"/>
        <pc:sldMkLst>
          <pc:docMk/>
          <pc:sldMk cId="3475604572" sldId="1410"/>
        </pc:sldMkLst>
      </pc:sldChg>
      <pc:sldChg chg="mod modShow">
        <pc:chgData name="Sayan Ranu" userId="2820c45f-ee2c-4ce8-9218-48eb8548b264" providerId="ADAL" clId="{FEEBA994-8BE3-4F9E-80D9-2BE513CD3D28}" dt="2023-11-07T09:38:24.221" v="40" actId="729"/>
        <pc:sldMkLst>
          <pc:docMk/>
          <pc:sldMk cId="1890597599" sldId="1411"/>
        </pc:sldMkLst>
      </pc:sldChg>
      <pc:sldChg chg="mod modShow">
        <pc:chgData name="Sayan Ranu" userId="2820c45f-ee2c-4ce8-9218-48eb8548b264" providerId="ADAL" clId="{FEEBA994-8BE3-4F9E-80D9-2BE513CD3D28}" dt="2023-10-31T09:32:06.594" v="0" actId="729"/>
        <pc:sldMkLst>
          <pc:docMk/>
          <pc:sldMk cId="1774487047" sldId="1413"/>
        </pc:sldMkLst>
      </pc:sldChg>
      <pc:sldChg chg="mod modShow">
        <pc:chgData name="Sayan Ranu" userId="2820c45f-ee2c-4ce8-9218-48eb8548b264" providerId="ADAL" clId="{FEEBA994-8BE3-4F9E-80D9-2BE513CD3D28}" dt="2023-10-31T09:32:06.594" v="0" actId="729"/>
        <pc:sldMkLst>
          <pc:docMk/>
          <pc:sldMk cId="3142115758" sldId="1414"/>
        </pc:sldMkLst>
      </pc:sldChg>
      <pc:sldChg chg="mod modShow">
        <pc:chgData name="Sayan Ranu" userId="2820c45f-ee2c-4ce8-9218-48eb8548b264" providerId="ADAL" clId="{FEEBA994-8BE3-4F9E-80D9-2BE513CD3D28}" dt="2023-10-31T09:32:06.594" v="0" actId="729"/>
        <pc:sldMkLst>
          <pc:docMk/>
          <pc:sldMk cId="1968595855" sldId="1415"/>
        </pc:sldMkLst>
      </pc:sldChg>
      <pc:sldChg chg="mod modShow">
        <pc:chgData name="Sayan Ranu" userId="2820c45f-ee2c-4ce8-9218-48eb8548b264" providerId="ADAL" clId="{FEEBA994-8BE3-4F9E-80D9-2BE513CD3D28}" dt="2023-10-31T09:32:06.594" v="0" actId="729"/>
        <pc:sldMkLst>
          <pc:docMk/>
          <pc:sldMk cId="3694989182" sldId="1416"/>
        </pc:sldMkLst>
      </pc:sldChg>
      <pc:sldChg chg="mod modShow">
        <pc:chgData name="Sayan Ranu" userId="2820c45f-ee2c-4ce8-9218-48eb8548b264" providerId="ADAL" clId="{FEEBA994-8BE3-4F9E-80D9-2BE513CD3D28}" dt="2023-10-31T09:32:06.594" v="0" actId="729"/>
        <pc:sldMkLst>
          <pc:docMk/>
          <pc:sldMk cId="3869946880" sldId="1417"/>
        </pc:sldMkLst>
      </pc:sldChg>
      <pc:sldChg chg="mod modShow">
        <pc:chgData name="Sayan Ranu" userId="2820c45f-ee2c-4ce8-9218-48eb8548b264" providerId="ADAL" clId="{FEEBA994-8BE3-4F9E-80D9-2BE513CD3D28}" dt="2023-10-31T09:32:06.594" v="0" actId="729"/>
        <pc:sldMkLst>
          <pc:docMk/>
          <pc:sldMk cId="277725220" sldId="1418"/>
        </pc:sldMkLst>
      </pc:sldChg>
      <pc:sldChg chg="mod modShow">
        <pc:chgData name="Sayan Ranu" userId="2820c45f-ee2c-4ce8-9218-48eb8548b264" providerId="ADAL" clId="{FEEBA994-8BE3-4F9E-80D9-2BE513CD3D28}" dt="2023-10-31T09:32:06.594" v="0" actId="729"/>
        <pc:sldMkLst>
          <pc:docMk/>
          <pc:sldMk cId="1761867297" sldId="1419"/>
        </pc:sldMkLst>
      </pc:sldChg>
      <pc:sldChg chg="add">
        <pc:chgData name="Sayan Ranu" userId="2820c45f-ee2c-4ce8-9218-48eb8548b264" providerId="ADAL" clId="{FEEBA994-8BE3-4F9E-80D9-2BE513CD3D28}" dt="2023-11-01T05:34:37.674" v="2"/>
        <pc:sldMkLst>
          <pc:docMk/>
          <pc:sldMk cId="371740147" sldId="1420"/>
        </pc:sldMkLst>
      </pc:sldChg>
      <pc:sldChg chg="add">
        <pc:chgData name="Sayan Ranu" userId="2820c45f-ee2c-4ce8-9218-48eb8548b264" providerId="ADAL" clId="{FEEBA994-8BE3-4F9E-80D9-2BE513CD3D28}" dt="2023-11-01T05:34:37.674" v="2"/>
        <pc:sldMkLst>
          <pc:docMk/>
          <pc:sldMk cId="3788460595" sldId="1421"/>
        </pc:sldMkLst>
      </pc:sldChg>
      <pc:sldChg chg="add">
        <pc:chgData name="Sayan Ranu" userId="2820c45f-ee2c-4ce8-9218-48eb8548b264" providerId="ADAL" clId="{FEEBA994-8BE3-4F9E-80D9-2BE513CD3D28}" dt="2023-11-01T05:34:37.674" v="2"/>
        <pc:sldMkLst>
          <pc:docMk/>
          <pc:sldMk cId="80417477" sldId="1422"/>
        </pc:sldMkLst>
      </pc:sldChg>
      <pc:sldChg chg="add">
        <pc:chgData name="Sayan Ranu" userId="2820c45f-ee2c-4ce8-9218-48eb8548b264" providerId="ADAL" clId="{FEEBA994-8BE3-4F9E-80D9-2BE513CD3D28}" dt="2023-11-01T05:34:37.674" v="2"/>
        <pc:sldMkLst>
          <pc:docMk/>
          <pc:sldMk cId="3597548796" sldId="1423"/>
        </pc:sldMkLst>
      </pc:sldChg>
      <pc:sldChg chg="add">
        <pc:chgData name="Sayan Ranu" userId="2820c45f-ee2c-4ce8-9218-48eb8548b264" providerId="ADAL" clId="{FEEBA994-8BE3-4F9E-80D9-2BE513CD3D28}" dt="2023-11-01T05:34:37.674" v="2"/>
        <pc:sldMkLst>
          <pc:docMk/>
          <pc:sldMk cId="1421005367" sldId="1424"/>
        </pc:sldMkLst>
      </pc:sldChg>
      <pc:sldChg chg="add">
        <pc:chgData name="Sayan Ranu" userId="2820c45f-ee2c-4ce8-9218-48eb8548b264" providerId="ADAL" clId="{FEEBA994-8BE3-4F9E-80D9-2BE513CD3D28}" dt="2023-11-01T05:34:37.674" v="2"/>
        <pc:sldMkLst>
          <pc:docMk/>
          <pc:sldMk cId="533232469" sldId="1425"/>
        </pc:sldMkLst>
      </pc:sldChg>
      <pc:sldChg chg="add">
        <pc:chgData name="Sayan Ranu" userId="2820c45f-ee2c-4ce8-9218-48eb8548b264" providerId="ADAL" clId="{FEEBA994-8BE3-4F9E-80D9-2BE513CD3D28}" dt="2023-11-01T05:34:37.674" v="2"/>
        <pc:sldMkLst>
          <pc:docMk/>
          <pc:sldMk cId="2158169637" sldId="1426"/>
        </pc:sldMkLst>
      </pc:sldChg>
      <pc:sldChg chg="add">
        <pc:chgData name="Sayan Ranu" userId="2820c45f-ee2c-4ce8-9218-48eb8548b264" providerId="ADAL" clId="{FEEBA994-8BE3-4F9E-80D9-2BE513CD3D28}" dt="2023-11-01T05:34:37.674" v="2"/>
        <pc:sldMkLst>
          <pc:docMk/>
          <pc:sldMk cId="850662567" sldId="1427"/>
        </pc:sldMkLst>
      </pc:sldChg>
      <pc:sldChg chg="add">
        <pc:chgData name="Sayan Ranu" userId="2820c45f-ee2c-4ce8-9218-48eb8548b264" providerId="ADAL" clId="{FEEBA994-8BE3-4F9E-80D9-2BE513CD3D28}" dt="2023-11-01T05:35:36.388" v="3"/>
        <pc:sldMkLst>
          <pc:docMk/>
          <pc:sldMk cId="1777774476" sldId="1428"/>
        </pc:sldMkLst>
      </pc:sldChg>
      <pc:sldChg chg="add">
        <pc:chgData name="Sayan Ranu" userId="2820c45f-ee2c-4ce8-9218-48eb8548b264" providerId="ADAL" clId="{FEEBA994-8BE3-4F9E-80D9-2BE513CD3D28}" dt="2023-11-01T05:35:36.388" v="3"/>
        <pc:sldMkLst>
          <pc:docMk/>
          <pc:sldMk cId="224162363" sldId="1429"/>
        </pc:sldMkLst>
      </pc:sldChg>
      <pc:sldChg chg="add">
        <pc:chgData name="Sayan Ranu" userId="2820c45f-ee2c-4ce8-9218-48eb8548b264" providerId="ADAL" clId="{FEEBA994-8BE3-4F9E-80D9-2BE513CD3D28}" dt="2023-11-01T05:35:36.388" v="3"/>
        <pc:sldMkLst>
          <pc:docMk/>
          <pc:sldMk cId="3199790324" sldId="1430"/>
        </pc:sldMkLst>
      </pc:sldChg>
      <pc:sldChg chg="modSp add mod">
        <pc:chgData name="Sayan Ranu" userId="2820c45f-ee2c-4ce8-9218-48eb8548b264" providerId="ADAL" clId="{FEEBA994-8BE3-4F9E-80D9-2BE513CD3D28}" dt="2023-11-01T07:02:46.578" v="38" actId="20577"/>
        <pc:sldMkLst>
          <pc:docMk/>
          <pc:sldMk cId="3975381642" sldId="1431"/>
        </pc:sldMkLst>
        <pc:spChg chg="mod">
          <ac:chgData name="Sayan Ranu" userId="2820c45f-ee2c-4ce8-9218-48eb8548b264" providerId="ADAL" clId="{FEEBA994-8BE3-4F9E-80D9-2BE513CD3D28}" dt="2023-11-01T07:02:46.578" v="38" actId="20577"/>
          <ac:spMkLst>
            <pc:docMk/>
            <pc:sldMk cId="3975381642" sldId="1431"/>
            <ac:spMk id="2" creationId="{C2841263-5D7E-5B5B-749B-5583FBF576BB}"/>
          </ac:spMkLst>
        </pc:spChg>
        <pc:spChg chg="mod">
          <ac:chgData name="Sayan Ranu" userId="2820c45f-ee2c-4ce8-9218-48eb8548b264" providerId="ADAL" clId="{FEEBA994-8BE3-4F9E-80D9-2BE513CD3D28}" dt="2023-11-01T07:02:36.171" v="5" actId="20577"/>
          <ac:spMkLst>
            <pc:docMk/>
            <pc:sldMk cId="3975381642" sldId="1431"/>
            <ac:spMk id="3" creationId="{637D5B36-9F26-A6C1-29AA-0029ACD23948}"/>
          </ac:spMkLst>
        </pc:spChg>
      </pc:sldChg>
      <pc:sldChg chg="add">
        <pc:chgData name="Sayan Ranu" userId="2820c45f-ee2c-4ce8-9218-48eb8548b264" providerId="ADAL" clId="{FEEBA994-8BE3-4F9E-80D9-2BE513CD3D28}" dt="2023-11-03T09:45:54.521" v="39"/>
        <pc:sldMkLst>
          <pc:docMk/>
          <pc:sldMk cId="3298262163" sldId="1432"/>
        </pc:sldMkLst>
      </pc:sldChg>
      <pc:sldChg chg="add">
        <pc:chgData name="Sayan Ranu" userId="2820c45f-ee2c-4ce8-9218-48eb8548b264" providerId="ADAL" clId="{FEEBA994-8BE3-4F9E-80D9-2BE513CD3D28}" dt="2023-11-03T09:45:54.521" v="39"/>
        <pc:sldMkLst>
          <pc:docMk/>
          <pc:sldMk cId="1028678410" sldId="1433"/>
        </pc:sldMkLst>
      </pc:sldChg>
      <pc:sldChg chg="add">
        <pc:chgData name="Sayan Ranu" userId="2820c45f-ee2c-4ce8-9218-48eb8548b264" providerId="ADAL" clId="{FEEBA994-8BE3-4F9E-80D9-2BE513CD3D28}" dt="2023-11-03T09:45:54.521" v="39"/>
        <pc:sldMkLst>
          <pc:docMk/>
          <pc:sldMk cId="1798960170" sldId="1434"/>
        </pc:sldMkLst>
      </pc:sldChg>
      <pc:sldChg chg="add">
        <pc:chgData name="Sayan Ranu" userId="2820c45f-ee2c-4ce8-9218-48eb8548b264" providerId="ADAL" clId="{FEEBA994-8BE3-4F9E-80D9-2BE513CD3D28}" dt="2023-11-03T09:45:54.521" v="39"/>
        <pc:sldMkLst>
          <pc:docMk/>
          <pc:sldMk cId="1684153070" sldId="1436"/>
        </pc:sldMkLst>
      </pc:sldChg>
      <pc:sldChg chg="add">
        <pc:chgData name="Sayan Ranu" userId="2820c45f-ee2c-4ce8-9218-48eb8548b264" providerId="ADAL" clId="{FEEBA994-8BE3-4F9E-80D9-2BE513CD3D28}" dt="2023-11-03T09:45:54.521" v="39"/>
        <pc:sldMkLst>
          <pc:docMk/>
          <pc:sldMk cId="271384330" sldId="1437"/>
        </pc:sldMkLst>
      </pc:sldChg>
      <pc:sldChg chg="add">
        <pc:chgData name="Sayan Ranu" userId="2820c45f-ee2c-4ce8-9218-48eb8548b264" providerId="ADAL" clId="{FEEBA994-8BE3-4F9E-80D9-2BE513CD3D28}" dt="2023-11-03T09:45:54.521" v="39"/>
        <pc:sldMkLst>
          <pc:docMk/>
          <pc:sldMk cId="1660951164" sldId="1438"/>
        </pc:sldMkLst>
      </pc:sldChg>
      <pc:sldChg chg="add">
        <pc:chgData name="Sayan Ranu" userId="2820c45f-ee2c-4ce8-9218-48eb8548b264" providerId="ADAL" clId="{FEEBA994-8BE3-4F9E-80D9-2BE513CD3D28}" dt="2023-11-03T09:45:54.521" v="39"/>
        <pc:sldMkLst>
          <pc:docMk/>
          <pc:sldMk cId="2591156443" sldId="1439"/>
        </pc:sldMkLst>
      </pc:sldChg>
      <pc:sldChg chg="add">
        <pc:chgData name="Sayan Ranu" userId="2820c45f-ee2c-4ce8-9218-48eb8548b264" providerId="ADAL" clId="{FEEBA994-8BE3-4F9E-80D9-2BE513CD3D28}" dt="2023-11-03T09:45:54.521" v="39"/>
        <pc:sldMkLst>
          <pc:docMk/>
          <pc:sldMk cId="2216616942" sldId="1442"/>
        </pc:sldMkLst>
      </pc:sldChg>
      <pc:sldChg chg="add">
        <pc:chgData name="Sayan Ranu" userId="2820c45f-ee2c-4ce8-9218-48eb8548b264" providerId="ADAL" clId="{FEEBA994-8BE3-4F9E-80D9-2BE513CD3D28}" dt="2023-11-03T09:45:54.521" v="39"/>
        <pc:sldMkLst>
          <pc:docMk/>
          <pc:sldMk cId="28618431" sldId="1443"/>
        </pc:sldMkLst>
      </pc:sldChg>
      <pc:sldChg chg="add">
        <pc:chgData name="Sayan Ranu" userId="2820c45f-ee2c-4ce8-9218-48eb8548b264" providerId="ADAL" clId="{FEEBA994-8BE3-4F9E-80D9-2BE513CD3D28}" dt="2023-11-03T09:45:54.521" v="39"/>
        <pc:sldMkLst>
          <pc:docMk/>
          <pc:sldMk cId="1457708325" sldId="1445"/>
        </pc:sldMkLst>
      </pc:sldChg>
      <pc:sldChg chg="add">
        <pc:chgData name="Sayan Ranu" userId="2820c45f-ee2c-4ce8-9218-48eb8548b264" providerId="ADAL" clId="{FEEBA994-8BE3-4F9E-80D9-2BE513CD3D28}" dt="2023-11-03T09:45:54.521" v="39"/>
        <pc:sldMkLst>
          <pc:docMk/>
          <pc:sldMk cId="3322618992" sldId="1446"/>
        </pc:sldMkLst>
      </pc:sldChg>
      <pc:sldChg chg="add">
        <pc:chgData name="Sayan Ranu" userId="2820c45f-ee2c-4ce8-9218-48eb8548b264" providerId="ADAL" clId="{FEEBA994-8BE3-4F9E-80D9-2BE513CD3D28}" dt="2023-11-03T09:45:54.521" v="39"/>
        <pc:sldMkLst>
          <pc:docMk/>
          <pc:sldMk cId="3697729504" sldId="1447"/>
        </pc:sldMkLst>
      </pc:sldChg>
      <pc:sldChg chg="add">
        <pc:chgData name="Sayan Ranu" userId="2820c45f-ee2c-4ce8-9218-48eb8548b264" providerId="ADAL" clId="{FEEBA994-8BE3-4F9E-80D9-2BE513CD3D28}" dt="2023-11-03T09:45:54.521" v="39"/>
        <pc:sldMkLst>
          <pc:docMk/>
          <pc:sldMk cId="3536948880" sldId="1448"/>
        </pc:sldMkLst>
      </pc:sldChg>
      <pc:sldChg chg="add">
        <pc:chgData name="Sayan Ranu" userId="2820c45f-ee2c-4ce8-9218-48eb8548b264" providerId="ADAL" clId="{FEEBA994-8BE3-4F9E-80D9-2BE513CD3D28}" dt="2023-11-03T09:45:54.521" v="39"/>
        <pc:sldMkLst>
          <pc:docMk/>
          <pc:sldMk cId="2964213392" sldId="1449"/>
        </pc:sldMkLst>
      </pc:sldChg>
      <pc:sldChg chg="add">
        <pc:chgData name="Sayan Ranu" userId="2820c45f-ee2c-4ce8-9218-48eb8548b264" providerId="ADAL" clId="{FEEBA994-8BE3-4F9E-80D9-2BE513CD3D28}" dt="2023-11-03T09:45:54.521" v="39"/>
        <pc:sldMkLst>
          <pc:docMk/>
          <pc:sldMk cId="2789783505" sldId="1450"/>
        </pc:sldMkLst>
      </pc:sldChg>
      <pc:sldChg chg="add">
        <pc:chgData name="Sayan Ranu" userId="2820c45f-ee2c-4ce8-9218-48eb8548b264" providerId="ADAL" clId="{FEEBA994-8BE3-4F9E-80D9-2BE513CD3D28}" dt="2023-11-03T09:45:54.521" v="39"/>
        <pc:sldMkLst>
          <pc:docMk/>
          <pc:sldMk cId="2408824716" sldId="1451"/>
        </pc:sldMkLst>
      </pc:sldChg>
      <pc:sldChg chg="add">
        <pc:chgData name="Sayan Ranu" userId="2820c45f-ee2c-4ce8-9218-48eb8548b264" providerId="ADAL" clId="{FEEBA994-8BE3-4F9E-80D9-2BE513CD3D28}" dt="2023-11-03T09:45:54.521" v="39"/>
        <pc:sldMkLst>
          <pc:docMk/>
          <pc:sldMk cId="1304991405" sldId="1452"/>
        </pc:sldMkLst>
      </pc:sldChg>
      <pc:sldChg chg="add">
        <pc:chgData name="Sayan Ranu" userId="2820c45f-ee2c-4ce8-9218-48eb8548b264" providerId="ADAL" clId="{FEEBA994-8BE3-4F9E-80D9-2BE513CD3D28}" dt="2023-11-03T09:45:54.521" v="39"/>
        <pc:sldMkLst>
          <pc:docMk/>
          <pc:sldMk cId="2930783011" sldId="1453"/>
        </pc:sldMkLst>
      </pc:sldChg>
      <pc:sldChg chg="add">
        <pc:chgData name="Sayan Ranu" userId="2820c45f-ee2c-4ce8-9218-48eb8548b264" providerId="ADAL" clId="{FEEBA994-8BE3-4F9E-80D9-2BE513CD3D28}" dt="2023-11-03T09:45:54.521" v="39"/>
        <pc:sldMkLst>
          <pc:docMk/>
          <pc:sldMk cId="103848284" sldId="1454"/>
        </pc:sldMkLst>
      </pc:sldChg>
      <pc:sldChg chg="add">
        <pc:chgData name="Sayan Ranu" userId="2820c45f-ee2c-4ce8-9218-48eb8548b264" providerId="ADAL" clId="{FEEBA994-8BE3-4F9E-80D9-2BE513CD3D28}" dt="2023-11-03T09:45:54.521" v="39"/>
        <pc:sldMkLst>
          <pc:docMk/>
          <pc:sldMk cId="554011389" sldId="1455"/>
        </pc:sldMkLst>
      </pc:sldChg>
      <pc:sldChg chg="add">
        <pc:chgData name="Sayan Ranu" userId="2820c45f-ee2c-4ce8-9218-48eb8548b264" providerId="ADAL" clId="{FEEBA994-8BE3-4F9E-80D9-2BE513CD3D28}" dt="2023-11-07T09:55:21.544" v="43"/>
        <pc:sldMkLst>
          <pc:docMk/>
          <pc:sldMk cId="1427113851" sldId="1473"/>
        </pc:sldMkLst>
      </pc:sldChg>
      <pc:sldChg chg="add">
        <pc:chgData name="Sayan Ranu" userId="2820c45f-ee2c-4ce8-9218-48eb8548b264" providerId="ADAL" clId="{FEEBA994-8BE3-4F9E-80D9-2BE513CD3D28}" dt="2023-11-07T09:55:21.544" v="43"/>
        <pc:sldMkLst>
          <pc:docMk/>
          <pc:sldMk cId="3564435859" sldId="1481"/>
        </pc:sldMkLst>
      </pc:sldChg>
      <pc:sldChg chg="add">
        <pc:chgData name="Sayan Ranu" userId="2820c45f-ee2c-4ce8-9218-48eb8548b264" providerId="ADAL" clId="{FEEBA994-8BE3-4F9E-80D9-2BE513CD3D28}" dt="2023-11-07T09:55:21.544" v="43"/>
        <pc:sldMkLst>
          <pc:docMk/>
          <pc:sldMk cId="2880665087" sldId="1482"/>
        </pc:sldMkLst>
      </pc:sldChg>
      <pc:sldChg chg="add">
        <pc:chgData name="Sayan Ranu" userId="2820c45f-ee2c-4ce8-9218-48eb8548b264" providerId="ADAL" clId="{FEEBA994-8BE3-4F9E-80D9-2BE513CD3D28}" dt="2023-11-07T09:55:21.544" v="43"/>
        <pc:sldMkLst>
          <pc:docMk/>
          <pc:sldMk cId="2190879162" sldId="1483"/>
        </pc:sldMkLst>
      </pc:sldChg>
      <pc:sldChg chg="add">
        <pc:chgData name="Sayan Ranu" userId="2820c45f-ee2c-4ce8-9218-48eb8548b264" providerId="ADAL" clId="{FEEBA994-8BE3-4F9E-80D9-2BE513CD3D28}" dt="2023-11-07T09:55:21.544" v="43"/>
        <pc:sldMkLst>
          <pc:docMk/>
          <pc:sldMk cId="2734841478" sldId="1484"/>
        </pc:sldMkLst>
      </pc:sldChg>
    </pc:docChg>
  </pc:docChgLst>
</pc:chgInfo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6T10:05:06.95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0 130 7956,'-9'-23'-68,"-1"3"1,6 4-1,0 1 1,2 1-1,4 0 1,2 3 0,6 3-1,3 1 1,2 6-1,0 2 1,-1 6-1,1 1 1,0 4 0,0 2 67,-1 6 0,1-4 0,0 4 0,-1-4 0,-1-1 0,-3-1 0,3 1 0,-5 0 0,1-7 0,-1 3 0,-3-6 0,-4 0 0,6-5 0,-7 0 0,0 0 0,0 0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5A90FAE-8CF4-4A1B-B694-B14C655422BF}" type="datetimeFigureOut">
              <a:rPr lang="en-IN" smtClean="0"/>
              <a:t>10-11-2023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A9A0AFE-32D3-4FF1-9639-F029CDCB9BE0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87208672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2" name="Rectangle 7"/>
          <p:cNvSpPr txBox="1">
            <a:spLocks noGrp="1" noChangeArrowheads="1"/>
          </p:cNvSpPr>
          <p:nvPr/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9048" tIns="49524" rIns="99048" bIns="49524" anchor="b"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fld id="{F31C2A77-7CD8-4DEA-A810-2E10F0719E1D}" type="slidenum">
              <a:rPr kumimoji="0" lang="en-US" altLang="en-US" sz="1300"/>
              <a:pPr algn="r" eaLnBrk="1" hangingPunct="1"/>
              <a:t>4</a:t>
            </a:fld>
            <a:endParaRPr kumimoji="0" lang="en-US" altLang="en-US" sz="1300"/>
          </a:p>
        </p:txBody>
      </p:sp>
      <p:sp>
        <p:nvSpPr>
          <p:cNvPr id="368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>
                <a:latin typeface="Arial" panose="020B0604020202020204" pitchFamily="34" charset="0"/>
              </a:rPr>
              <a:t>Basically, it is a random walk on the graph, with some small probability to return to the query node at each step.</a:t>
            </a:r>
          </a:p>
        </p:txBody>
      </p:sp>
    </p:spTree>
    <p:extLst>
      <p:ext uri="{BB962C8B-B14F-4D97-AF65-F5344CB8AC3E}">
        <p14:creationId xmlns:p14="http://schemas.microsoft.com/office/powerpoint/2010/main" val="17146291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7"/>
          <p:cNvSpPr txBox="1">
            <a:spLocks noGrp="1" noChangeArrowheads="1"/>
          </p:cNvSpPr>
          <p:nvPr/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9048" tIns="49524" rIns="99048" bIns="49524" anchor="b"/>
          <a:lstStyle>
            <a:lvl1pPr defTabSz="990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4863" indent="-309563" defTabSz="990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38250" indent="-247650" defTabSz="990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33550" indent="-247650" defTabSz="990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228850" indent="-247650" defTabSz="990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86050" indent="-247650" algn="ctr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143250" indent="-247650" algn="ctr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600450" indent="-247650" algn="ctr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57650" indent="-247650" algn="ctr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fld id="{AB1C9296-F754-40AE-8E0E-6A7D339EE293}" type="slidenum">
              <a:rPr kumimoji="0" lang="en-US" altLang="en-US" sz="1300"/>
              <a:pPr algn="r" eaLnBrk="1" hangingPunct="1"/>
              <a:t>5</a:t>
            </a:fld>
            <a:endParaRPr kumimoji="0" lang="en-US" altLang="en-US" sz="1300"/>
          </a:p>
        </p:txBody>
      </p:sp>
      <p:sp>
        <p:nvSpPr>
          <p:cNvPr id="224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4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0056614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7"/>
          <p:cNvSpPr txBox="1">
            <a:spLocks noGrp="1" noChangeArrowheads="1"/>
          </p:cNvSpPr>
          <p:nvPr/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9048" tIns="49524" rIns="99048" bIns="49524" anchor="b"/>
          <a:lstStyle>
            <a:lvl1pPr defTabSz="990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4863" indent="-309563" defTabSz="990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38250" indent="-247650" defTabSz="990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33550" indent="-247650" defTabSz="990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228850" indent="-247650" defTabSz="990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86050" indent="-247650" algn="ctr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143250" indent="-247650" algn="ctr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600450" indent="-247650" algn="ctr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57650" indent="-247650" algn="ctr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fld id="{34107E8C-22E3-4C74-B1F1-26BE25C56344}" type="slidenum">
              <a:rPr kumimoji="0" lang="en-US" altLang="en-US" sz="1300"/>
              <a:pPr algn="r" eaLnBrk="1" hangingPunct="1"/>
              <a:t>6</a:t>
            </a:fld>
            <a:endParaRPr kumimoji="0" lang="en-US" altLang="en-US" sz="1300"/>
          </a:p>
        </p:txBody>
      </p:sp>
      <p:sp>
        <p:nvSpPr>
          <p:cNvPr id="249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98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285363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F279818-3100-B34D-989B-F47AF30A5F0D}" type="slidenum">
              <a:rPr lang="en-US" smtClean="0"/>
              <a:t>8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83922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16A08F-D2EF-4BA9-899E-442CCA52E33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3672C0C-9C57-4E6A-A528-F5F581E0112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77FE0B3-778D-45A9-8CBA-5BDE3EF661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616143-DF77-417F-942E-82461AE795EA}" type="datetimeFigureOut">
              <a:rPr lang="en-US" smtClean="0"/>
              <a:t>11/10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0A49CE-7FCC-4D0F-BF4A-1D7A9FEA1E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B3933DA-2C96-47D3-9ABE-CA6C4BC56D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763165-B942-444F-9508-0BA6207CCE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666289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F49B70-16C6-4D97-B9CC-AE9B948F33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5702D7B-5E39-4793-86D1-AEEA5011D44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BD34EA6-B056-4CE9-91FF-934BF3FB2EE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616143-DF77-417F-942E-82461AE795EA}" type="datetimeFigureOut">
              <a:rPr lang="en-US" smtClean="0"/>
              <a:t>11/10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7725131-B9BE-4599-B5F2-D4D671B28B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17304E4-0A1E-4927-9BE1-F65C0C3437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763165-B942-444F-9508-0BA6207CCE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364048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0B34DB3C-B63F-4C55-A9A6-963A39B3360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9382786-D296-4C2E-9190-BA00D163412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E7E66A3-3773-4175-85FA-3DB98263ED4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616143-DF77-417F-942E-82461AE795EA}" type="datetimeFigureOut">
              <a:rPr lang="en-US" smtClean="0"/>
              <a:t>11/10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7582CCB-FBD0-4C8A-9582-04E3B66617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317E567-1740-464C-BD33-96555ECDE8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763165-B942-444F-9508-0BA6207CCE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7408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C18C0B1-4F78-4BF1-933E-D51026A021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F4C5041-AE71-4784-B4AE-BA15BF06695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97F70C4-C921-44A0-AAA3-B26CF28A30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616143-DF77-417F-942E-82461AE795EA}" type="datetimeFigureOut">
              <a:rPr lang="en-US" smtClean="0"/>
              <a:t>11/10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310C6B6-FFA7-446A-8E4B-F582F1A93E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48D9E01-7894-49B1-8A30-1CA0E6AEA5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763165-B942-444F-9508-0BA6207CCE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226309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3A3A03-B89D-40ED-9EFF-9A1EEE58E2D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35D8F99-5AE9-4FA5-8EFB-D14A9C348B5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E1CDF2F-0917-4DF8-BA2A-6AFD1B73EEA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616143-DF77-417F-942E-82461AE795EA}" type="datetimeFigureOut">
              <a:rPr lang="en-US" smtClean="0"/>
              <a:t>11/10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964F623-A253-4F23-9C0B-7425EC9C5C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2CD2E01-944D-4243-89E4-5CED1262AB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763165-B942-444F-9508-0BA6207CCE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436516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13D283-616F-4F0F-A4E5-EFBE7CC700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F2911F9-CB84-4DB1-A719-130677619B9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913F7AD-0722-4701-A99D-40A06A11C17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B6C8233-C990-4EE7-B1A8-AE6121353E3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616143-DF77-417F-942E-82461AE795EA}" type="datetimeFigureOut">
              <a:rPr lang="en-US" smtClean="0"/>
              <a:t>11/10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EB4BEBF-A2FB-442C-BE19-77DD3D72A3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5463A49-D864-4BF6-941D-3394A82DF1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763165-B942-444F-9508-0BA6207CCE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330586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2A4AAA-FFF3-4270-B31B-C4877F5247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5F4D53C-CD34-4D93-8CBB-7D97A9503FB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4BEAC04-6CCA-49B0-A092-7E687D5E725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1394D2B0-F77E-4918-BD91-64AF9F39CF6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B113A60-2867-475F-82BE-47B7794C4BB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06BA0F1E-B54B-4262-80D4-98B23CDCEF7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616143-DF77-417F-942E-82461AE795EA}" type="datetimeFigureOut">
              <a:rPr lang="en-US" smtClean="0"/>
              <a:t>11/10/2023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46C76806-DAC3-4DC2-9CA1-A3583476FB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3FBFEB7F-BC29-4B83-9571-4BCE137FBC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763165-B942-444F-9508-0BA6207CCE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256231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675EB9-0375-4AAA-80C5-5574670ED2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84FA6F3-1D0A-4126-8C26-858BEFB154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616143-DF77-417F-942E-82461AE795EA}" type="datetimeFigureOut">
              <a:rPr lang="en-US" smtClean="0"/>
              <a:t>11/10/20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DE7F85E-F1FE-4973-81C0-463658E136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25EF460-5FCB-42D4-BD98-1909D5F472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763165-B942-444F-9508-0BA6207CCE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30693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46A8E4A-6013-4030-94D8-83129F72BD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616143-DF77-417F-942E-82461AE795EA}" type="datetimeFigureOut">
              <a:rPr lang="en-US" smtClean="0"/>
              <a:t>11/10/2023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FF0B6FB-F7E7-45D5-B6A6-BC2ACDD6E1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251E4C5-3DDF-4831-B1B2-462917A130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763165-B942-444F-9508-0BA6207CCE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90189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EBAB366-5BE6-42D3-A42F-6BDC265092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347D703-4EF6-49F1-9F68-E41396BABA2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52C1425-65B9-4550-B051-96E3F12B1DB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1727AE7-3AC5-45F8-8C64-BFF1B53D4E0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616143-DF77-417F-942E-82461AE795EA}" type="datetimeFigureOut">
              <a:rPr lang="en-US" smtClean="0"/>
              <a:t>11/10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79EBB4E-0D96-45FC-9A08-2AB35BD81B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81B4326-6A01-4962-8697-ECC800F957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763165-B942-444F-9508-0BA6207CCE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700011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EC19769-98BC-42B1-8B46-877C8945FF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BDB3B16-C0A0-47D9-8276-10E14AC606C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0FF4137-862B-4F38-A1CE-7348BEA69F2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0CB1239-10B9-456C-8BA3-36A62809C51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616143-DF77-417F-942E-82461AE795EA}" type="datetimeFigureOut">
              <a:rPr lang="en-US" smtClean="0"/>
              <a:t>11/10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248F0FB-CFEB-4562-BA9A-169F76C7F3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F310527-EFCB-4989-BCC5-12D6080563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763165-B942-444F-9508-0BA6207CCE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64150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60DF5216-ABCE-40A8-B6F9-6B3737A984F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4738EDB-52A6-4998-86D0-DD710C923AE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57BF9EF-40A5-4800-BAD4-6140F7BECE0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8616143-DF77-417F-942E-82461AE795EA}" type="datetimeFigureOut">
              <a:rPr lang="en-US" smtClean="0"/>
              <a:t>11/10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79C46A0-B819-4827-B130-2C4EA076B33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2EEAC97-F96F-461E-A89D-EB415B42DFD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A763165-B942-444F-9508-0BA6207CCE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77836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.xml"/><Relationship Id="rId4" Type="http://schemas.openxmlformats.org/officeDocument/2006/relationships/image" Target="../media/image2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customXml" Target="../ink/ink1.xml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0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0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3.xml"/><Relationship Id="rId6" Type="http://schemas.openxmlformats.org/officeDocument/2006/relationships/image" Target="../media/image5.wmf"/><Relationship Id="rId5" Type="http://schemas.openxmlformats.org/officeDocument/2006/relationships/image" Target="../media/image4.wmf"/><Relationship Id="rId4" Type="http://schemas.openxmlformats.org/officeDocument/2006/relationships/oleObject" Target="../embeddings/oleObject2.bin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116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5.png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7" Type="http://schemas.openxmlformats.org/officeDocument/2006/relationships/image" Target="../media/image100.png"/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9.png"/><Relationship Id="rId5" Type="http://schemas.openxmlformats.org/officeDocument/2006/relationships/image" Target="../media/image530.png"/><Relationship Id="rId4" Type="http://schemas.openxmlformats.org/officeDocument/2006/relationships/image" Target="../media/image98.png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png"/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0.png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png"/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0.png"/><Relationship Id="rId4" Type="http://schemas.openxmlformats.org/officeDocument/2006/relationships/image" Target="../media/image109.png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0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png"/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Node Proximity and Embedding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72522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1E3BAE-B3C9-4D14-AA2C-FBD4C6D4661C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Node Embeddings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01072012-1746-4BFB-B772-5BA5F4248B10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/>
              <a:t>Source: Graph Representation learning, AAAI 2019</a:t>
            </a:r>
          </a:p>
          <a:p>
            <a:r>
              <a:rPr lang="en-US"/>
              <a:t>Stanford slides by Chris Manning</a:t>
            </a:r>
          </a:p>
        </p:txBody>
      </p:sp>
    </p:spTree>
    <p:extLst>
      <p:ext uri="{BB962C8B-B14F-4D97-AF65-F5344CB8AC3E}">
        <p14:creationId xmlns:p14="http://schemas.microsoft.com/office/powerpoint/2010/main" val="4110061490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60A479E-48AB-4FD3-93CE-2D43E0C7AE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sult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9C0DED0-5F1D-43D4-AC3F-6CFF7CB80F5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2564" y="2355510"/>
            <a:ext cx="11256335" cy="32088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7132139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194E9AE-F705-4327-B515-DC2063961B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sul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E64E25-1EFC-45CD-9253-52B6496FA75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24AD04E-4C94-430E-A4F3-C80598B7D6E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1441" y="1654175"/>
            <a:ext cx="7532999" cy="40919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5604572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0827B6-B3DD-4A59-A536-3215FD286A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err="1"/>
              <a:t>GraphReach</a:t>
            </a:r>
            <a:r>
              <a:rPr lang="en-US"/>
              <a:t> (IJCAI 2021)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62D3AC1-82AD-4068-9FBC-A6B918579CA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Key idea: Replace shortest path distance RWR</a:t>
            </a:r>
            <a:endParaRPr lang="en-IN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A2886F2-ACD0-4374-B5C0-908216FB841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756" y="2434950"/>
            <a:ext cx="12093895" cy="21447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059759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23DE31-5E3F-4462-8017-A0F785BEB1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EAF71CE-6F52-43E9-ABE4-864ADF3D030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0D7CBE0-128C-40A4-8390-3A878A02C57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8090" y="0"/>
            <a:ext cx="10035819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74014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BBB7DC-96C7-43E2-9014-CD3AF37D34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C337A82-C5D9-4A68-BF52-0D3173F21D2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BFB44AF-BB33-45E0-814D-3AD45027EF1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2554" y="152116"/>
            <a:ext cx="10066892" cy="65537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846059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0D60DC-5B97-4380-97A6-BC8DBA1DFB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0867BF-A73A-4216-8682-EB29171F8E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4052F89-CE80-4BDA-A391-86A12AB5AC4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84767"/>
            <a:ext cx="12192000" cy="64884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41747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98ED88-8F64-4969-B68E-97B8D27375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804F2F4-683D-4219-8626-F09F0192872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EDEC9AC-D2C7-48E9-8B8B-91A10AB071F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05258" y="0"/>
            <a:ext cx="9981483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754879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EA2221-67D6-4EED-971E-5539FB7CB0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C7580F0-81AB-4BBE-B274-A36F2146B64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E8B25D8-EFC1-4145-96E2-D20D97FEED2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7229" y="365125"/>
            <a:ext cx="10021168" cy="52011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100536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748CE3-F957-488C-8FC8-1FB21DCB38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8ABD2D7-97BA-460F-A9F0-D3C3EB27B79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31B7756-86C6-44EF-97FF-6D50C151BCE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365125"/>
            <a:ext cx="10009737" cy="61917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323246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F2B69F-F3C2-4BF6-8950-DE6E9A88F8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DDB1023-7B57-4DD5-989B-85E4FCA12FD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5090585-86B9-485F-81BC-19F4BE90997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9355" y="221852"/>
            <a:ext cx="10021168" cy="65994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816963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769285-37E5-43C9-8FC6-7756CFFD48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F85F90-DC12-492F-8519-973387D7077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F7D99E8-2FEC-4756-86FF-668B158B15E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3838" y="0"/>
            <a:ext cx="9904324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066256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464FCEF-68D1-4AF0-8E72-5775DFB72D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2814F74F-2B29-403F-B374-775BBBB645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A27EC7C-1EA8-4B68-96F5-33B9BA06B5B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480"/>
          <a:stretch/>
        </p:blipFill>
        <p:spPr>
          <a:xfrm>
            <a:off x="58478" y="153629"/>
            <a:ext cx="12133521" cy="65507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837956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which network is s-t most similar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TextBox 18"/>
          <p:cNvSpPr txBox="1"/>
          <p:nvPr/>
        </p:nvSpPr>
        <p:spPr>
          <a:xfrm>
            <a:off x="5860726" y="3054750"/>
            <a:ext cx="3733800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umimoji="1" sz="26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umimoji="1" sz="26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umimoji="1" sz="26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umimoji="1" sz="26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umimoji="1" sz="26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286000" algn="l" defTabSz="457200" rtl="0" eaLnBrk="1" latinLnBrk="0" hangingPunct="1">
              <a:defRPr kumimoji="1" sz="26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743200" algn="l" defTabSz="457200" rtl="0" eaLnBrk="1" latinLnBrk="0" hangingPunct="1">
              <a:defRPr kumimoji="1" sz="26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200400" algn="l" defTabSz="457200" rtl="0" eaLnBrk="1" latinLnBrk="0" hangingPunct="1">
              <a:defRPr kumimoji="1" sz="26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657600" algn="l" defTabSz="457200" rtl="0" eaLnBrk="1" latinLnBrk="0" hangingPunct="1">
              <a:defRPr kumimoji="1" sz="26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r>
              <a:rPr lang="en-US" dirty="0"/>
              <a:t>(</a:t>
            </a:r>
            <a:r>
              <a:rPr lang="en-US" dirty="0" err="1"/>
              <a:t>s,t</a:t>
            </a:r>
            <a:r>
              <a:rPr lang="en-US" dirty="0"/>
              <a:t>) in </a:t>
            </a:r>
            <a:r>
              <a:rPr lang="en-US" b="1" dirty="0"/>
              <a:t>2 </a:t>
            </a:r>
            <a:r>
              <a:rPr lang="en-US" dirty="0"/>
              <a:t>more similar than in </a:t>
            </a:r>
            <a:r>
              <a:rPr lang="en-US" b="1" dirty="0"/>
              <a:t>1</a:t>
            </a:r>
            <a:r>
              <a:rPr lang="en-US" dirty="0"/>
              <a:t> and </a:t>
            </a:r>
            <a:r>
              <a:rPr lang="en-US" b="1" dirty="0"/>
              <a:t>3</a:t>
            </a:r>
            <a:r>
              <a:rPr lang="en-US" dirty="0"/>
              <a:t>: </a:t>
            </a:r>
          </a:p>
          <a:p>
            <a:r>
              <a:rPr lang="en-US" dirty="0"/>
              <a:t>Linked via more paths!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1407027" y="2300101"/>
            <a:ext cx="4275899" cy="3793300"/>
            <a:chOff x="486601" y="2077451"/>
            <a:chExt cx="4275899" cy="3793300"/>
          </a:xfrm>
        </p:grpSpPr>
        <p:sp>
          <p:nvSpPr>
            <p:cNvPr id="6" name="TextBox 35"/>
            <p:cNvSpPr txBox="1"/>
            <p:nvPr/>
          </p:nvSpPr>
          <p:spPr>
            <a:xfrm>
              <a:off x="1323474" y="2085472"/>
              <a:ext cx="347579" cy="89255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5pPr>
              <a:lvl6pPr marL="2286000" algn="l" defTabSz="457200" rtl="0" eaLnBrk="1" latinLnBrk="0" hangingPunct="1"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6pPr>
              <a:lvl7pPr marL="2743200" algn="l" defTabSz="457200" rtl="0" eaLnBrk="1" latinLnBrk="0" hangingPunct="1"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7pPr>
              <a:lvl8pPr marL="3200400" algn="l" defTabSz="457200" rtl="0" eaLnBrk="1" latinLnBrk="0" hangingPunct="1"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8pPr>
              <a:lvl9pPr marL="3657600" algn="l" defTabSz="457200" rtl="0" eaLnBrk="1" latinLnBrk="0" hangingPunct="1"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9pPr>
            </a:lstStyle>
            <a:p>
              <a:r>
                <a:rPr lang="en-US" b="1" dirty="0" err="1">
                  <a:solidFill>
                    <a:schemeClr val="bg1"/>
                  </a:solidFill>
                </a:rPr>
                <a:t>s</a:t>
              </a:r>
              <a:endParaRPr lang="en-US" b="1" dirty="0">
                <a:solidFill>
                  <a:schemeClr val="bg1"/>
                </a:solidFill>
              </a:endParaRPr>
            </a:p>
          </p:txBody>
        </p:sp>
        <p:sp>
          <p:nvSpPr>
            <p:cNvPr id="7" name="TextBox 36"/>
            <p:cNvSpPr txBox="1"/>
            <p:nvPr/>
          </p:nvSpPr>
          <p:spPr>
            <a:xfrm>
              <a:off x="4015874" y="2077451"/>
              <a:ext cx="347579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5pPr>
              <a:lvl6pPr marL="2286000" algn="l" defTabSz="457200" rtl="0" eaLnBrk="1" latinLnBrk="0" hangingPunct="1"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6pPr>
              <a:lvl7pPr marL="2743200" algn="l" defTabSz="457200" rtl="0" eaLnBrk="1" latinLnBrk="0" hangingPunct="1"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7pPr>
              <a:lvl8pPr marL="3200400" algn="l" defTabSz="457200" rtl="0" eaLnBrk="1" latinLnBrk="0" hangingPunct="1"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8pPr>
              <a:lvl9pPr marL="3657600" algn="l" defTabSz="457200" rtl="0" eaLnBrk="1" latinLnBrk="0" hangingPunct="1"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9pPr>
            </a:lstStyle>
            <a:p>
              <a:r>
                <a:rPr lang="en-US" b="1" dirty="0" err="1">
                  <a:solidFill>
                    <a:schemeClr val="bg1"/>
                  </a:solidFill>
                </a:rPr>
                <a:t>t</a:t>
              </a:r>
              <a:endParaRPr lang="en-US" b="1" dirty="0">
                <a:solidFill>
                  <a:schemeClr val="bg1"/>
                </a:solidFill>
              </a:endParaRPr>
            </a:p>
          </p:txBody>
        </p:sp>
        <p:grpSp>
          <p:nvGrpSpPr>
            <p:cNvPr id="8" name="Group 7"/>
            <p:cNvGrpSpPr/>
            <p:nvPr/>
          </p:nvGrpSpPr>
          <p:grpSpPr>
            <a:xfrm>
              <a:off x="486601" y="2089150"/>
              <a:ext cx="4275899" cy="3781601"/>
              <a:chOff x="486601" y="2089150"/>
              <a:chExt cx="4275899" cy="3781601"/>
            </a:xfrm>
          </p:grpSpPr>
          <p:grpSp>
            <p:nvGrpSpPr>
              <p:cNvPr id="11" name="Group 10"/>
              <p:cNvGrpSpPr/>
              <p:nvPr/>
            </p:nvGrpSpPr>
            <p:grpSpPr>
              <a:xfrm>
                <a:off x="1035050" y="2089150"/>
                <a:ext cx="3727450" cy="3781601"/>
                <a:chOff x="1035050" y="2089150"/>
                <a:chExt cx="3727450" cy="3781601"/>
              </a:xfrm>
            </p:grpSpPr>
            <p:grpSp>
              <p:nvGrpSpPr>
                <p:cNvPr id="25" name="Group 24"/>
                <p:cNvGrpSpPr/>
                <p:nvPr/>
              </p:nvGrpSpPr>
              <p:grpSpPr>
                <a:xfrm>
                  <a:off x="1035050" y="2089150"/>
                  <a:ext cx="3727450" cy="3781601"/>
                  <a:chOff x="1035050" y="2089150"/>
                  <a:chExt cx="3727450" cy="3781601"/>
                </a:xfrm>
              </p:grpSpPr>
              <p:pic>
                <p:nvPicPr>
                  <p:cNvPr id="35" name="Picture 34" descr="Screen shot 2014-03-03 at 5.07.53 AM.png"/>
                  <p:cNvPicPr>
                    <a:picLocks noChangeAspect="1"/>
                  </p:cNvPicPr>
                  <p:nvPr/>
                </p:nvPicPr>
                <p:blipFill>
                  <a:blip r:embed="rId2"/>
                  <a:stretch>
                    <a:fillRect/>
                  </a:stretch>
                </p:blipFill>
                <p:spPr>
                  <a:xfrm>
                    <a:off x="1035050" y="2089150"/>
                    <a:ext cx="3727450" cy="3781601"/>
                  </a:xfrm>
                  <a:prstGeom prst="rect">
                    <a:avLst/>
                  </a:prstGeom>
                </p:spPr>
              </p:pic>
              <p:sp>
                <p:nvSpPr>
                  <p:cNvPr id="36" name="Oval 35"/>
                  <p:cNvSpPr/>
                  <p:nvPr/>
                </p:nvSpPr>
                <p:spPr bwMode="auto">
                  <a:xfrm>
                    <a:off x="1333500" y="2235200"/>
                    <a:ext cx="330200" cy="330200"/>
                  </a:xfrm>
                  <a:prstGeom prst="ellipse">
                    <a:avLst/>
                  </a:prstGeom>
                  <a:solidFill>
                    <a:srgbClr val="006600"/>
                  </a:solidFill>
                  <a:ln w="28575" cap="flat" cmpd="sng" algn="ctr">
                    <a:solidFill>
                      <a:srgbClr val="006600"/>
                    </a:solidFill>
                    <a:prstDash val="solid"/>
                    <a:round/>
                    <a:headEnd type="none" w="sm" len="sm"/>
                    <a:tailEnd type="triangle" w="med" len="med"/>
                  </a:ln>
                  <a:effectLst/>
                </p:spPr>
                <p:txBody>
                  <a:bodyPr vert="horz" wrap="none" lIns="91440" tIns="45720" rIns="91440" bIns="45720" numCol="1" rtlCol="0" anchor="ctr" anchorCtr="0" compatLnSpc="1">
                    <a:prstTxWarp prst="textNoShape">
                      <a:avLst/>
                    </a:prstTxWarp>
                  </a:bodyPr>
                  <a:lstStyle>
                    <a:defPPr>
                      <a:defRPr lang="en-US"/>
                    </a:defPPr>
                    <a:lvl1pPr algn="ctr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1pPr>
                    <a:lvl2pPr marL="457200" algn="ctr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2pPr>
                    <a:lvl3pPr marL="914400" algn="ctr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3pPr>
                    <a:lvl4pPr marL="1371600" algn="ctr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4pPr>
                    <a:lvl5pPr marL="1828800" algn="ctr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5pPr>
                    <a:lvl6pPr marL="2286000" algn="l" defTabSz="457200" rtl="0" eaLnBrk="1" latinLnBrk="0" hangingPunct="1"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6pPr>
                    <a:lvl7pPr marL="2743200" algn="l" defTabSz="457200" rtl="0" eaLnBrk="1" latinLnBrk="0" hangingPunct="1"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7pPr>
                    <a:lvl8pPr marL="3200400" algn="l" defTabSz="457200" rtl="0" eaLnBrk="1" latinLnBrk="0" hangingPunct="1"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8pPr>
                    <a:lvl9pPr marL="3657600" algn="l" defTabSz="457200" rtl="0" eaLnBrk="1" latinLnBrk="0" hangingPunct="1"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9pPr>
                  </a:lstStyle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1" lang="en-US" sz="2600" b="0" i="0" u="none" strike="noStrike" cap="none" normalizeH="0" baseline="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pitchFamily="-112" charset="0"/>
                    </a:endParaRPr>
                  </a:p>
                </p:txBody>
              </p:sp>
              <p:sp>
                <p:nvSpPr>
                  <p:cNvPr id="37" name="Oval 36"/>
                  <p:cNvSpPr/>
                  <p:nvPr/>
                </p:nvSpPr>
                <p:spPr bwMode="auto">
                  <a:xfrm>
                    <a:off x="4025900" y="2222500"/>
                    <a:ext cx="330200" cy="330200"/>
                  </a:xfrm>
                  <a:prstGeom prst="ellipse">
                    <a:avLst/>
                  </a:prstGeom>
                  <a:solidFill>
                    <a:srgbClr val="006600">
                      <a:alpha val="14000"/>
                    </a:srgbClr>
                  </a:solidFill>
                  <a:ln w="28575" cap="flat" cmpd="sng" algn="ctr">
                    <a:solidFill>
                      <a:srgbClr val="006600"/>
                    </a:solidFill>
                    <a:prstDash val="solid"/>
                    <a:round/>
                    <a:headEnd type="none" w="sm" len="sm"/>
                    <a:tailEnd type="triangle" w="med" len="med"/>
                  </a:ln>
                  <a:effectLst/>
                </p:spPr>
                <p:txBody>
                  <a:bodyPr vert="horz" wrap="none" lIns="91440" tIns="45720" rIns="91440" bIns="45720" numCol="1" rtlCol="0" anchor="ctr" anchorCtr="0" compatLnSpc="1">
                    <a:prstTxWarp prst="textNoShape">
                      <a:avLst/>
                    </a:prstTxWarp>
                  </a:bodyPr>
                  <a:lstStyle>
                    <a:defPPr>
                      <a:defRPr lang="en-US"/>
                    </a:defPPr>
                    <a:lvl1pPr algn="ctr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1pPr>
                    <a:lvl2pPr marL="457200" algn="ctr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2pPr>
                    <a:lvl3pPr marL="914400" algn="ctr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3pPr>
                    <a:lvl4pPr marL="1371600" algn="ctr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4pPr>
                    <a:lvl5pPr marL="1828800" algn="ctr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5pPr>
                    <a:lvl6pPr marL="2286000" algn="l" defTabSz="457200" rtl="0" eaLnBrk="1" latinLnBrk="0" hangingPunct="1"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6pPr>
                    <a:lvl7pPr marL="2743200" algn="l" defTabSz="457200" rtl="0" eaLnBrk="1" latinLnBrk="0" hangingPunct="1"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7pPr>
                    <a:lvl8pPr marL="3200400" algn="l" defTabSz="457200" rtl="0" eaLnBrk="1" latinLnBrk="0" hangingPunct="1"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8pPr>
                    <a:lvl9pPr marL="3657600" algn="l" defTabSz="457200" rtl="0" eaLnBrk="1" latinLnBrk="0" hangingPunct="1"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9pPr>
                  </a:lstStyle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1" lang="en-US" sz="26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-112" charset="0"/>
                    </a:endParaRPr>
                  </a:p>
                </p:txBody>
              </p:sp>
              <p:sp>
                <p:nvSpPr>
                  <p:cNvPr id="38" name="Oval 37"/>
                  <p:cNvSpPr/>
                  <p:nvPr/>
                </p:nvSpPr>
                <p:spPr bwMode="auto">
                  <a:xfrm>
                    <a:off x="1295400" y="3149600"/>
                    <a:ext cx="330200" cy="330200"/>
                  </a:xfrm>
                  <a:prstGeom prst="ellipse">
                    <a:avLst/>
                  </a:prstGeom>
                  <a:solidFill>
                    <a:srgbClr val="006600">
                      <a:alpha val="14000"/>
                    </a:srgbClr>
                  </a:solidFill>
                  <a:ln w="28575" cap="flat" cmpd="sng" algn="ctr">
                    <a:solidFill>
                      <a:srgbClr val="006600"/>
                    </a:solidFill>
                    <a:prstDash val="solid"/>
                    <a:round/>
                    <a:headEnd type="none" w="sm" len="sm"/>
                    <a:tailEnd type="triangle" w="med" len="med"/>
                  </a:ln>
                  <a:effectLst/>
                </p:spPr>
                <p:txBody>
                  <a:bodyPr vert="horz" wrap="none" lIns="91440" tIns="45720" rIns="91440" bIns="45720" numCol="1" rtlCol="0" anchor="ctr" anchorCtr="0" compatLnSpc="1">
                    <a:prstTxWarp prst="textNoShape">
                      <a:avLst/>
                    </a:prstTxWarp>
                  </a:bodyPr>
                  <a:lstStyle>
                    <a:defPPr>
                      <a:defRPr lang="en-US"/>
                    </a:defPPr>
                    <a:lvl1pPr algn="ctr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1pPr>
                    <a:lvl2pPr marL="457200" algn="ctr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2pPr>
                    <a:lvl3pPr marL="914400" algn="ctr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3pPr>
                    <a:lvl4pPr marL="1371600" algn="ctr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4pPr>
                    <a:lvl5pPr marL="1828800" algn="ctr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5pPr>
                    <a:lvl6pPr marL="2286000" algn="l" defTabSz="457200" rtl="0" eaLnBrk="1" latinLnBrk="0" hangingPunct="1"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6pPr>
                    <a:lvl7pPr marL="2743200" algn="l" defTabSz="457200" rtl="0" eaLnBrk="1" latinLnBrk="0" hangingPunct="1"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7pPr>
                    <a:lvl8pPr marL="3200400" algn="l" defTabSz="457200" rtl="0" eaLnBrk="1" latinLnBrk="0" hangingPunct="1"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8pPr>
                    <a:lvl9pPr marL="3657600" algn="l" defTabSz="457200" rtl="0" eaLnBrk="1" latinLnBrk="0" hangingPunct="1"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9pPr>
                  </a:lstStyle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1" lang="en-US" sz="26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-112" charset="0"/>
                    </a:endParaRPr>
                  </a:p>
                </p:txBody>
              </p:sp>
              <p:sp>
                <p:nvSpPr>
                  <p:cNvPr id="39" name="Oval 38"/>
                  <p:cNvSpPr/>
                  <p:nvPr/>
                </p:nvSpPr>
                <p:spPr bwMode="auto">
                  <a:xfrm>
                    <a:off x="3987800" y="3149600"/>
                    <a:ext cx="330200" cy="330200"/>
                  </a:xfrm>
                  <a:prstGeom prst="ellipse">
                    <a:avLst/>
                  </a:prstGeom>
                  <a:solidFill>
                    <a:srgbClr val="006600">
                      <a:alpha val="14000"/>
                    </a:srgbClr>
                  </a:solidFill>
                  <a:ln w="28575" cap="flat" cmpd="sng" algn="ctr">
                    <a:solidFill>
                      <a:srgbClr val="006600"/>
                    </a:solidFill>
                    <a:prstDash val="solid"/>
                    <a:round/>
                    <a:headEnd type="none" w="sm" len="sm"/>
                    <a:tailEnd type="triangle" w="med" len="med"/>
                  </a:ln>
                  <a:effectLst/>
                </p:spPr>
                <p:txBody>
                  <a:bodyPr vert="horz" wrap="none" lIns="91440" tIns="45720" rIns="91440" bIns="45720" numCol="1" rtlCol="0" anchor="ctr" anchorCtr="0" compatLnSpc="1">
                    <a:prstTxWarp prst="textNoShape">
                      <a:avLst/>
                    </a:prstTxWarp>
                  </a:bodyPr>
                  <a:lstStyle>
                    <a:defPPr>
                      <a:defRPr lang="en-US"/>
                    </a:defPPr>
                    <a:lvl1pPr algn="ctr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1pPr>
                    <a:lvl2pPr marL="457200" algn="ctr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2pPr>
                    <a:lvl3pPr marL="914400" algn="ctr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3pPr>
                    <a:lvl4pPr marL="1371600" algn="ctr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4pPr>
                    <a:lvl5pPr marL="1828800" algn="ctr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5pPr>
                    <a:lvl6pPr marL="2286000" algn="l" defTabSz="457200" rtl="0" eaLnBrk="1" latinLnBrk="0" hangingPunct="1"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6pPr>
                    <a:lvl7pPr marL="2743200" algn="l" defTabSz="457200" rtl="0" eaLnBrk="1" latinLnBrk="0" hangingPunct="1"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7pPr>
                    <a:lvl8pPr marL="3200400" algn="l" defTabSz="457200" rtl="0" eaLnBrk="1" latinLnBrk="0" hangingPunct="1"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8pPr>
                    <a:lvl9pPr marL="3657600" algn="l" defTabSz="457200" rtl="0" eaLnBrk="1" latinLnBrk="0" hangingPunct="1"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9pPr>
                  </a:lstStyle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1" lang="en-US" sz="26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-112" charset="0"/>
                    </a:endParaRPr>
                  </a:p>
                </p:txBody>
              </p:sp>
              <p:sp>
                <p:nvSpPr>
                  <p:cNvPr id="40" name="Oval 39"/>
                  <p:cNvSpPr/>
                  <p:nvPr/>
                </p:nvSpPr>
                <p:spPr bwMode="auto">
                  <a:xfrm>
                    <a:off x="1308100" y="4826000"/>
                    <a:ext cx="330200" cy="330200"/>
                  </a:xfrm>
                  <a:prstGeom prst="ellipse">
                    <a:avLst/>
                  </a:prstGeom>
                  <a:solidFill>
                    <a:srgbClr val="006600">
                      <a:alpha val="14000"/>
                    </a:srgbClr>
                  </a:solidFill>
                  <a:ln w="28575" cap="flat" cmpd="sng" algn="ctr">
                    <a:solidFill>
                      <a:srgbClr val="006600"/>
                    </a:solidFill>
                    <a:prstDash val="solid"/>
                    <a:round/>
                    <a:headEnd type="none" w="sm" len="sm"/>
                    <a:tailEnd type="triangle" w="med" len="med"/>
                  </a:ln>
                  <a:effectLst/>
                </p:spPr>
                <p:txBody>
                  <a:bodyPr vert="horz" wrap="none" lIns="91440" tIns="45720" rIns="91440" bIns="45720" numCol="1" rtlCol="0" anchor="ctr" anchorCtr="0" compatLnSpc="1">
                    <a:prstTxWarp prst="textNoShape">
                      <a:avLst/>
                    </a:prstTxWarp>
                  </a:bodyPr>
                  <a:lstStyle>
                    <a:defPPr>
                      <a:defRPr lang="en-US"/>
                    </a:defPPr>
                    <a:lvl1pPr algn="ctr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1pPr>
                    <a:lvl2pPr marL="457200" algn="ctr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2pPr>
                    <a:lvl3pPr marL="914400" algn="ctr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3pPr>
                    <a:lvl4pPr marL="1371600" algn="ctr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4pPr>
                    <a:lvl5pPr marL="1828800" algn="ctr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5pPr>
                    <a:lvl6pPr marL="2286000" algn="l" defTabSz="457200" rtl="0" eaLnBrk="1" latinLnBrk="0" hangingPunct="1"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6pPr>
                    <a:lvl7pPr marL="2743200" algn="l" defTabSz="457200" rtl="0" eaLnBrk="1" latinLnBrk="0" hangingPunct="1"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7pPr>
                    <a:lvl8pPr marL="3200400" algn="l" defTabSz="457200" rtl="0" eaLnBrk="1" latinLnBrk="0" hangingPunct="1"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8pPr>
                    <a:lvl9pPr marL="3657600" algn="l" defTabSz="457200" rtl="0" eaLnBrk="1" latinLnBrk="0" hangingPunct="1"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9pPr>
                  </a:lstStyle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1" lang="en-US" sz="26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-112" charset="0"/>
                    </a:endParaRPr>
                  </a:p>
                </p:txBody>
              </p:sp>
              <p:sp>
                <p:nvSpPr>
                  <p:cNvPr id="41" name="Oval 40"/>
                  <p:cNvSpPr/>
                  <p:nvPr/>
                </p:nvSpPr>
                <p:spPr bwMode="auto">
                  <a:xfrm>
                    <a:off x="4013200" y="4813300"/>
                    <a:ext cx="330200" cy="330200"/>
                  </a:xfrm>
                  <a:prstGeom prst="ellipse">
                    <a:avLst/>
                  </a:prstGeom>
                  <a:solidFill>
                    <a:srgbClr val="006600">
                      <a:alpha val="14000"/>
                    </a:srgbClr>
                  </a:solidFill>
                  <a:ln w="28575" cap="flat" cmpd="sng" algn="ctr">
                    <a:solidFill>
                      <a:srgbClr val="006600"/>
                    </a:solidFill>
                    <a:prstDash val="solid"/>
                    <a:round/>
                    <a:headEnd type="none" w="sm" len="sm"/>
                    <a:tailEnd type="triangle" w="med" len="med"/>
                  </a:ln>
                  <a:effectLst/>
                </p:spPr>
                <p:txBody>
                  <a:bodyPr vert="horz" wrap="none" lIns="91440" tIns="45720" rIns="91440" bIns="45720" numCol="1" rtlCol="0" anchor="ctr" anchorCtr="0" compatLnSpc="1">
                    <a:prstTxWarp prst="textNoShape">
                      <a:avLst/>
                    </a:prstTxWarp>
                  </a:bodyPr>
                  <a:lstStyle>
                    <a:defPPr>
                      <a:defRPr lang="en-US"/>
                    </a:defPPr>
                    <a:lvl1pPr algn="ctr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1pPr>
                    <a:lvl2pPr marL="457200" algn="ctr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2pPr>
                    <a:lvl3pPr marL="914400" algn="ctr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3pPr>
                    <a:lvl4pPr marL="1371600" algn="ctr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4pPr>
                    <a:lvl5pPr marL="1828800" algn="ctr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5pPr>
                    <a:lvl6pPr marL="2286000" algn="l" defTabSz="457200" rtl="0" eaLnBrk="1" latinLnBrk="0" hangingPunct="1"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6pPr>
                    <a:lvl7pPr marL="2743200" algn="l" defTabSz="457200" rtl="0" eaLnBrk="1" latinLnBrk="0" hangingPunct="1"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7pPr>
                    <a:lvl8pPr marL="3200400" algn="l" defTabSz="457200" rtl="0" eaLnBrk="1" latinLnBrk="0" hangingPunct="1"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8pPr>
                    <a:lvl9pPr marL="3657600" algn="l" defTabSz="457200" rtl="0" eaLnBrk="1" latinLnBrk="0" hangingPunct="1"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9pPr>
                  </a:lstStyle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1" lang="en-US" sz="26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-112" charset="0"/>
                    </a:endParaRPr>
                  </a:p>
                </p:txBody>
              </p:sp>
            </p:grpSp>
            <p:sp>
              <p:nvSpPr>
                <p:cNvPr id="26" name="Oval 25"/>
                <p:cNvSpPr/>
                <p:nvPr/>
              </p:nvSpPr>
              <p:spPr bwMode="auto">
                <a:xfrm>
                  <a:off x="2675652" y="2227184"/>
                  <a:ext cx="330200" cy="330200"/>
                </a:xfrm>
                <a:prstGeom prst="ellipse">
                  <a:avLst/>
                </a:prstGeom>
                <a:solidFill>
                  <a:schemeClr val="bg1"/>
                </a:solidFill>
                <a:ln w="28575" cap="flat" cmpd="sng" algn="ctr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triangle" w="med" len="med"/>
                </a:ln>
                <a:effectLst/>
              </p:spPr>
              <p:txBody>
                <a:bodyPr vert="horz" wrap="non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>
                  <a:defPPr>
                    <a:defRPr lang="en-US"/>
                  </a:defPPr>
                  <a:lvl1pPr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1pPr>
                  <a:lvl2pPr marL="4572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2pPr>
                  <a:lvl3pPr marL="9144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3pPr>
                  <a:lvl4pPr marL="13716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4pPr>
                  <a:lvl5pPr marL="18288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5pPr>
                  <a:lvl6pPr marL="22860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6pPr>
                  <a:lvl7pPr marL="27432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7pPr>
                  <a:lvl8pPr marL="32004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8pPr>
                  <a:lvl9pPr marL="36576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9pPr>
                </a:lstStyle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en-US" sz="26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-112" charset="0"/>
                  </a:endParaRPr>
                </a:p>
              </p:txBody>
            </p:sp>
            <p:sp>
              <p:nvSpPr>
                <p:cNvPr id="27" name="Oval 26"/>
                <p:cNvSpPr/>
                <p:nvPr/>
              </p:nvSpPr>
              <p:spPr bwMode="auto">
                <a:xfrm>
                  <a:off x="2667636" y="2713784"/>
                  <a:ext cx="330200" cy="330200"/>
                </a:xfrm>
                <a:prstGeom prst="ellipse">
                  <a:avLst/>
                </a:prstGeom>
                <a:solidFill>
                  <a:schemeClr val="bg1"/>
                </a:solidFill>
                <a:ln w="28575" cap="flat" cmpd="sng" algn="ctr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triangle" w="med" len="med"/>
                </a:ln>
                <a:effectLst/>
              </p:spPr>
              <p:txBody>
                <a:bodyPr vert="horz" wrap="non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>
                  <a:defPPr>
                    <a:defRPr lang="en-US"/>
                  </a:defPPr>
                  <a:lvl1pPr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1pPr>
                  <a:lvl2pPr marL="4572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2pPr>
                  <a:lvl3pPr marL="9144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3pPr>
                  <a:lvl4pPr marL="13716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4pPr>
                  <a:lvl5pPr marL="18288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5pPr>
                  <a:lvl6pPr marL="22860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6pPr>
                  <a:lvl7pPr marL="27432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7pPr>
                  <a:lvl8pPr marL="32004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8pPr>
                  <a:lvl9pPr marL="36576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9pPr>
                </a:lstStyle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en-US" sz="26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-112" charset="0"/>
                  </a:endParaRPr>
                </a:p>
              </p:txBody>
            </p:sp>
            <p:sp>
              <p:nvSpPr>
                <p:cNvPr id="28" name="Oval 27"/>
                <p:cNvSpPr/>
                <p:nvPr/>
              </p:nvSpPr>
              <p:spPr bwMode="auto">
                <a:xfrm>
                  <a:off x="2672988" y="3641528"/>
                  <a:ext cx="330200" cy="330200"/>
                </a:xfrm>
                <a:prstGeom prst="ellipse">
                  <a:avLst/>
                </a:prstGeom>
                <a:solidFill>
                  <a:schemeClr val="bg1"/>
                </a:solidFill>
                <a:ln w="28575" cap="flat" cmpd="sng" algn="ctr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triangle" w="med" len="med"/>
                </a:ln>
                <a:effectLst/>
              </p:spPr>
              <p:txBody>
                <a:bodyPr vert="horz" wrap="non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>
                  <a:defPPr>
                    <a:defRPr lang="en-US"/>
                  </a:defPPr>
                  <a:lvl1pPr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1pPr>
                  <a:lvl2pPr marL="4572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2pPr>
                  <a:lvl3pPr marL="9144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3pPr>
                  <a:lvl4pPr marL="13716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4pPr>
                  <a:lvl5pPr marL="18288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5pPr>
                  <a:lvl6pPr marL="22860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6pPr>
                  <a:lvl7pPr marL="27432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7pPr>
                  <a:lvl8pPr marL="32004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8pPr>
                  <a:lvl9pPr marL="36576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9pPr>
                </a:lstStyle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en-US" sz="26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-112" charset="0"/>
                  </a:endParaRPr>
                </a:p>
              </p:txBody>
            </p:sp>
            <p:sp>
              <p:nvSpPr>
                <p:cNvPr id="29" name="Oval 28"/>
                <p:cNvSpPr/>
                <p:nvPr/>
              </p:nvSpPr>
              <p:spPr bwMode="auto">
                <a:xfrm>
                  <a:off x="2664972" y="4128128"/>
                  <a:ext cx="330200" cy="330200"/>
                </a:xfrm>
                <a:prstGeom prst="ellipse">
                  <a:avLst/>
                </a:prstGeom>
                <a:solidFill>
                  <a:schemeClr val="bg1"/>
                </a:solidFill>
                <a:ln w="28575" cap="flat" cmpd="sng" algn="ctr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triangle" w="med" len="med"/>
                </a:ln>
                <a:effectLst/>
              </p:spPr>
              <p:txBody>
                <a:bodyPr vert="horz" wrap="non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>
                  <a:defPPr>
                    <a:defRPr lang="en-US"/>
                  </a:defPPr>
                  <a:lvl1pPr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1pPr>
                  <a:lvl2pPr marL="4572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2pPr>
                  <a:lvl3pPr marL="9144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3pPr>
                  <a:lvl4pPr marL="13716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4pPr>
                  <a:lvl5pPr marL="18288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5pPr>
                  <a:lvl6pPr marL="22860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6pPr>
                  <a:lvl7pPr marL="27432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7pPr>
                  <a:lvl8pPr marL="32004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8pPr>
                  <a:lvl9pPr marL="36576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9pPr>
                </a:lstStyle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en-US" sz="26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-112" charset="0"/>
                  </a:endParaRPr>
                </a:p>
              </p:txBody>
            </p:sp>
            <p:sp>
              <p:nvSpPr>
                <p:cNvPr id="30" name="Oval 29"/>
                <p:cNvSpPr/>
                <p:nvPr/>
              </p:nvSpPr>
              <p:spPr bwMode="auto">
                <a:xfrm>
                  <a:off x="3311988" y="4387472"/>
                  <a:ext cx="330200" cy="330200"/>
                </a:xfrm>
                <a:prstGeom prst="ellipse">
                  <a:avLst/>
                </a:prstGeom>
                <a:solidFill>
                  <a:schemeClr val="bg1"/>
                </a:solidFill>
                <a:ln w="28575" cap="flat" cmpd="sng" algn="ctr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triangle" w="med" len="med"/>
                </a:ln>
                <a:effectLst/>
              </p:spPr>
              <p:txBody>
                <a:bodyPr vert="horz" wrap="non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>
                  <a:defPPr>
                    <a:defRPr lang="en-US"/>
                  </a:defPPr>
                  <a:lvl1pPr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1pPr>
                  <a:lvl2pPr marL="4572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2pPr>
                  <a:lvl3pPr marL="9144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3pPr>
                  <a:lvl4pPr marL="13716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4pPr>
                  <a:lvl5pPr marL="18288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5pPr>
                  <a:lvl6pPr marL="22860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6pPr>
                  <a:lvl7pPr marL="27432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7pPr>
                  <a:lvl8pPr marL="32004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8pPr>
                  <a:lvl9pPr marL="36576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9pPr>
                </a:lstStyle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en-US" sz="26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-112" charset="0"/>
                  </a:endParaRPr>
                </a:p>
              </p:txBody>
            </p:sp>
            <p:sp>
              <p:nvSpPr>
                <p:cNvPr id="31" name="Oval 30"/>
                <p:cNvSpPr/>
                <p:nvPr/>
              </p:nvSpPr>
              <p:spPr bwMode="auto">
                <a:xfrm>
                  <a:off x="3250500" y="5248376"/>
                  <a:ext cx="330200" cy="330200"/>
                </a:xfrm>
                <a:prstGeom prst="ellipse">
                  <a:avLst/>
                </a:prstGeom>
                <a:solidFill>
                  <a:schemeClr val="bg1"/>
                </a:solidFill>
                <a:ln w="28575" cap="flat" cmpd="sng" algn="ctr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triangle" w="med" len="med"/>
                </a:ln>
                <a:effectLst/>
              </p:spPr>
              <p:txBody>
                <a:bodyPr vert="horz" wrap="non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>
                  <a:defPPr>
                    <a:defRPr lang="en-US"/>
                  </a:defPPr>
                  <a:lvl1pPr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1pPr>
                  <a:lvl2pPr marL="4572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2pPr>
                  <a:lvl3pPr marL="9144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3pPr>
                  <a:lvl4pPr marL="13716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4pPr>
                  <a:lvl5pPr marL="18288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5pPr>
                  <a:lvl6pPr marL="22860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6pPr>
                  <a:lvl7pPr marL="27432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7pPr>
                  <a:lvl8pPr marL="32004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8pPr>
                  <a:lvl9pPr marL="36576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9pPr>
                </a:lstStyle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en-US" sz="26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-112" charset="0"/>
                  </a:endParaRPr>
                </a:p>
              </p:txBody>
            </p:sp>
            <p:sp>
              <p:nvSpPr>
                <p:cNvPr id="32" name="Oval 31"/>
                <p:cNvSpPr/>
                <p:nvPr/>
              </p:nvSpPr>
              <p:spPr bwMode="auto">
                <a:xfrm>
                  <a:off x="2667660" y="5467616"/>
                  <a:ext cx="330200" cy="330200"/>
                </a:xfrm>
                <a:prstGeom prst="ellipse">
                  <a:avLst/>
                </a:prstGeom>
                <a:solidFill>
                  <a:schemeClr val="bg1"/>
                </a:solidFill>
                <a:ln w="28575" cap="flat" cmpd="sng" algn="ctr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triangle" w="med" len="med"/>
                </a:ln>
                <a:effectLst/>
              </p:spPr>
              <p:txBody>
                <a:bodyPr vert="horz" wrap="non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>
                  <a:defPPr>
                    <a:defRPr lang="en-US"/>
                  </a:defPPr>
                  <a:lvl1pPr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1pPr>
                  <a:lvl2pPr marL="4572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2pPr>
                  <a:lvl3pPr marL="9144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3pPr>
                  <a:lvl4pPr marL="13716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4pPr>
                  <a:lvl5pPr marL="18288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5pPr>
                  <a:lvl6pPr marL="22860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6pPr>
                  <a:lvl7pPr marL="27432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7pPr>
                  <a:lvl8pPr marL="32004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8pPr>
                  <a:lvl9pPr marL="36576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9pPr>
                </a:lstStyle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en-US" sz="26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-112" charset="0"/>
                  </a:endParaRPr>
                </a:p>
              </p:txBody>
            </p:sp>
            <p:sp>
              <p:nvSpPr>
                <p:cNvPr id="33" name="Oval 32"/>
                <p:cNvSpPr/>
                <p:nvPr/>
              </p:nvSpPr>
              <p:spPr bwMode="auto">
                <a:xfrm>
                  <a:off x="2031348" y="5178872"/>
                  <a:ext cx="330200" cy="330200"/>
                </a:xfrm>
                <a:prstGeom prst="ellipse">
                  <a:avLst/>
                </a:prstGeom>
                <a:solidFill>
                  <a:schemeClr val="bg1"/>
                </a:solidFill>
                <a:ln w="28575" cap="flat" cmpd="sng" algn="ctr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triangle" w="med" len="med"/>
                </a:ln>
                <a:effectLst/>
              </p:spPr>
              <p:txBody>
                <a:bodyPr vert="horz" wrap="non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>
                  <a:defPPr>
                    <a:defRPr lang="en-US"/>
                  </a:defPPr>
                  <a:lvl1pPr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1pPr>
                  <a:lvl2pPr marL="4572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2pPr>
                  <a:lvl3pPr marL="9144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3pPr>
                  <a:lvl4pPr marL="13716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4pPr>
                  <a:lvl5pPr marL="18288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5pPr>
                  <a:lvl6pPr marL="22860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6pPr>
                  <a:lvl7pPr marL="27432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7pPr>
                  <a:lvl8pPr marL="32004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8pPr>
                  <a:lvl9pPr marL="36576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9pPr>
                </a:lstStyle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en-US" sz="26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-112" charset="0"/>
                  </a:endParaRPr>
                </a:p>
              </p:txBody>
            </p:sp>
            <p:sp>
              <p:nvSpPr>
                <p:cNvPr id="34" name="Oval 33"/>
                <p:cNvSpPr/>
                <p:nvPr/>
              </p:nvSpPr>
              <p:spPr bwMode="auto">
                <a:xfrm>
                  <a:off x="2063436" y="4382144"/>
                  <a:ext cx="330200" cy="330200"/>
                </a:xfrm>
                <a:prstGeom prst="ellipse">
                  <a:avLst/>
                </a:prstGeom>
                <a:solidFill>
                  <a:schemeClr val="bg1"/>
                </a:solidFill>
                <a:ln w="28575" cap="flat" cmpd="sng" algn="ctr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triangle" w="med" len="med"/>
                </a:ln>
                <a:effectLst/>
              </p:spPr>
              <p:txBody>
                <a:bodyPr vert="horz" wrap="non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>
                  <a:defPPr>
                    <a:defRPr lang="en-US"/>
                  </a:defPPr>
                  <a:lvl1pPr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1pPr>
                  <a:lvl2pPr marL="4572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2pPr>
                  <a:lvl3pPr marL="9144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3pPr>
                  <a:lvl4pPr marL="13716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4pPr>
                  <a:lvl5pPr marL="18288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5pPr>
                  <a:lvl6pPr marL="22860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6pPr>
                  <a:lvl7pPr marL="27432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7pPr>
                  <a:lvl8pPr marL="32004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8pPr>
                  <a:lvl9pPr marL="36576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9pPr>
                </a:lstStyle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en-US" sz="26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-112" charset="0"/>
                  </a:endParaRPr>
                </a:p>
              </p:txBody>
            </p:sp>
          </p:grpSp>
          <p:sp>
            <p:nvSpPr>
              <p:cNvPr id="12" name="Oval 11"/>
              <p:cNvSpPr/>
              <p:nvPr/>
            </p:nvSpPr>
            <p:spPr bwMode="auto">
              <a:xfrm>
                <a:off x="1272012" y="3149576"/>
                <a:ext cx="330200" cy="330200"/>
              </a:xfrm>
              <a:prstGeom prst="ellipse">
                <a:avLst/>
              </a:prstGeom>
              <a:solidFill>
                <a:srgbClr val="006600"/>
              </a:solidFill>
              <a:ln w="28575" cap="flat" cmpd="sng" algn="ctr">
                <a:solidFill>
                  <a:srgbClr val="006600"/>
                </a:solidFill>
                <a:prstDash val="solid"/>
                <a:round/>
                <a:headEnd type="none" w="sm" len="sm"/>
                <a:tailEnd type="triangl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5pPr>
                <a:lvl6pPr marL="22860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6pPr>
                <a:lvl7pPr marL="27432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7pPr>
                <a:lvl8pPr marL="32004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8pPr>
                <a:lvl9pPr marL="36576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9pPr>
              </a:lstStyle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en-US" sz="2600" b="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-112" charset="0"/>
                </a:endParaRPr>
              </a:p>
            </p:txBody>
          </p:sp>
          <p:sp>
            <p:nvSpPr>
              <p:cNvPr id="13" name="Oval 12"/>
              <p:cNvSpPr/>
              <p:nvPr/>
            </p:nvSpPr>
            <p:spPr bwMode="auto">
              <a:xfrm>
                <a:off x="3991149" y="3168292"/>
                <a:ext cx="330200" cy="330200"/>
              </a:xfrm>
              <a:prstGeom prst="ellipse">
                <a:avLst/>
              </a:prstGeom>
              <a:solidFill>
                <a:srgbClr val="006600"/>
              </a:solidFill>
              <a:ln w="28575" cap="flat" cmpd="sng" algn="ctr">
                <a:solidFill>
                  <a:srgbClr val="006600"/>
                </a:solidFill>
                <a:prstDash val="solid"/>
                <a:round/>
                <a:headEnd type="none" w="sm" len="sm"/>
                <a:tailEnd type="triangl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5pPr>
                <a:lvl6pPr marL="22860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6pPr>
                <a:lvl7pPr marL="27432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7pPr>
                <a:lvl8pPr marL="32004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8pPr>
                <a:lvl9pPr marL="36576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9pPr>
              </a:lstStyle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en-US" sz="2600" b="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-112" charset="0"/>
                </a:endParaRPr>
              </a:p>
            </p:txBody>
          </p:sp>
          <p:sp>
            <p:nvSpPr>
              <p:cNvPr id="14" name="Oval 13"/>
              <p:cNvSpPr/>
              <p:nvPr/>
            </p:nvSpPr>
            <p:spPr bwMode="auto">
              <a:xfrm>
                <a:off x="4031254" y="2219134"/>
                <a:ext cx="330200" cy="330200"/>
              </a:xfrm>
              <a:prstGeom prst="ellipse">
                <a:avLst/>
              </a:prstGeom>
              <a:solidFill>
                <a:srgbClr val="006600"/>
              </a:solidFill>
              <a:ln w="28575" cap="flat" cmpd="sng" algn="ctr">
                <a:solidFill>
                  <a:srgbClr val="006600"/>
                </a:solidFill>
                <a:prstDash val="solid"/>
                <a:round/>
                <a:headEnd type="none" w="sm" len="sm"/>
                <a:tailEnd type="triangl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5pPr>
                <a:lvl6pPr marL="22860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6pPr>
                <a:lvl7pPr marL="27432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7pPr>
                <a:lvl8pPr marL="32004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8pPr>
                <a:lvl9pPr marL="36576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9pPr>
              </a:lstStyle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en-US" sz="2600" b="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-112" charset="0"/>
                </a:endParaRPr>
              </a:p>
            </p:txBody>
          </p:sp>
          <p:sp>
            <p:nvSpPr>
              <p:cNvPr id="15" name="Oval 14"/>
              <p:cNvSpPr/>
              <p:nvPr/>
            </p:nvSpPr>
            <p:spPr bwMode="auto">
              <a:xfrm>
                <a:off x="1304096" y="4799239"/>
                <a:ext cx="330200" cy="330200"/>
              </a:xfrm>
              <a:prstGeom prst="ellipse">
                <a:avLst/>
              </a:prstGeom>
              <a:solidFill>
                <a:srgbClr val="006600"/>
              </a:solidFill>
              <a:ln w="28575" cap="flat" cmpd="sng" algn="ctr">
                <a:solidFill>
                  <a:srgbClr val="006600"/>
                </a:solidFill>
                <a:prstDash val="solid"/>
                <a:round/>
                <a:headEnd type="none" w="sm" len="sm"/>
                <a:tailEnd type="triangl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5pPr>
                <a:lvl6pPr marL="22860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6pPr>
                <a:lvl7pPr marL="27432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7pPr>
                <a:lvl8pPr marL="32004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8pPr>
                <a:lvl9pPr marL="36576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9pPr>
              </a:lstStyle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en-US" sz="2600" b="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-112" charset="0"/>
                </a:endParaRPr>
              </a:p>
            </p:txBody>
          </p:sp>
          <p:sp>
            <p:nvSpPr>
              <p:cNvPr id="16" name="Oval 15"/>
              <p:cNvSpPr/>
              <p:nvPr/>
            </p:nvSpPr>
            <p:spPr bwMode="auto">
              <a:xfrm>
                <a:off x="3991149" y="4825976"/>
                <a:ext cx="330200" cy="330200"/>
              </a:xfrm>
              <a:prstGeom prst="ellipse">
                <a:avLst/>
              </a:prstGeom>
              <a:solidFill>
                <a:srgbClr val="006600"/>
              </a:solidFill>
              <a:ln w="28575" cap="flat" cmpd="sng" algn="ctr">
                <a:solidFill>
                  <a:srgbClr val="006600"/>
                </a:solidFill>
                <a:prstDash val="solid"/>
                <a:round/>
                <a:headEnd type="none" w="sm" len="sm"/>
                <a:tailEnd type="triangl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5pPr>
                <a:lvl6pPr marL="22860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6pPr>
                <a:lvl7pPr marL="27432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7pPr>
                <a:lvl8pPr marL="32004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8pPr>
                <a:lvl9pPr marL="36576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9pPr>
              </a:lstStyle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en-US" sz="2600" b="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-112" charset="0"/>
                </a:endParaRPr>
              </a:p>
            </p:txBody>
          </p:sp>
          <p:sp>
            <p:nvSpPr>
              <p:cNvPr id="17" name="Oval 16"/>
              <p:cNvSpPr/>
              <p:nvPr/>
            </p:nvSpPr>
            <p:spPr bwMode="auto">
              <a:xfrm>
                <a:off x="2643582" y="4815264"/>
                <a:ext cx="330200" cy="330200"/>
              </a:xfrm>
              <a:prstGeom prst="ellipse">
                <a:avLst/>
              </a:prstGeom>
              <a:solidFill>
                <a:schemeClr val="bg1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sm" len="sm"/>
                <a:tailEnd type="triangl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5pPr>
                <a:lvl6pPr marL="22860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6pPr>
                <a:lvl7pPr marL="27432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7pPr>
                <a:lvl8pPr marL="32004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8pPr>
                <a:lvl9pPr marL="36576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9pPr>
              </a:lstStyle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en-US" sz="2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-112" charset="0"/>
                </a:endParaRPr>
              </a:p>
            </p:txBody>
          </p:sp>
          <p:sp>
            <p:nvSpPr>
              <p:cNvPr id="18" name="TextBox 37"/>
              <p:cNvSpPr txBox="1"/>
              <p:nvPr/>
            </p:nvSpPr>
            <p:spPr>
              <a:xfrm>
                <a:off x="3981122" y="3045299"/>
                <a:ext cx="347579" cy="49244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5pPr>
                <a:lvl6pPr marL="22860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6pPr>
                <a:lvl7pPr marL="27432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7pPr>
                <a:lvl8pPr marL="32004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8pPr>
                <a:lvl9pPr marL="36576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9pPr>
              </a:lstStyle>
              <a:p>
                <a:r>
                  <a:rPr lang="en-US" b="1" dirty="0" err="1">
                    <a:solidFill>
                      <a:schemeClr val="bg1"/>
                    </a:solidFill>
                  </a:rPr>
                  <a:t>t</a:t>
                </a:r>
                <a:endParaRPr lang="en-US" b="1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19" name="TextBox 38"/>
              <p:cNvSpPr txBox="1"/>
              <p:nvPr/>
            </p:nvSpPr>
            <p:spPr>
              <a:xfrm>
                <a:off x="3999842" y="4681547"/>
                <a:ext cx="347579" cy="49244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5pPr>
                <a:lvl6pPr marL="22860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6pPr>
                <a:lvl7pPr marL="27432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7pPr>
                <a:lvl8pPr marL="32004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8pPr>
                <a:lvl9pPr marL="36576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9pPr>
              </a:lstStyle>
              <a:p>
                <a:r>
                  <a:rPr lang="en-US" b="1" dirty="0" err="1">
                    <a:solidFill>
                      <a:schemeClr val="bg1"/>
                    </a:solidFill>
                  </a:rPr>
                  <a:t>t</a:t>
                </a:r>
                <a:endParaRPr lang="en-US" b="1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20" name="TextBox 39"/>
              <p:cNvSpPr txBox="1"/>
              <p:nvPr/>
            </p:nvSpPr>
            <p:spPr>
              <a:xfrm>
                <a:off x="1275354" y="3013216"/>
                <a:ext cx="347579" cy="89255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5pPr>
                <a:lvl6pPr marL="22860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6pPr>
                <a:lvl7pPr marL="27432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7pPr>
                <a:lvl8pPr marL="32004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8pPr>
                <a:lvl9pPr marL="36576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9pPr>
              </a:lstStyle>
              <a:p>
                <a:r>
                  <a:rPr lang="en-US" b="1" dirty="0" err="1">
                    <a:solidFill>
                      <a:schemeClr val="bg1"/>
                    </a:solidFill>
                  </a:rPr>
                  <a:t>s</a:t>
                </a:r>
                <a:endParaRPr lang="en-US" b="1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21" name="TextBox 40"/>
              <p:cNvSpPr txBox="1"/>
              <p:nvPr/>
            </p:nvSpPr>
            <p:spPr>
              <a:xfrm>
                <a:off x="1294074" y="4676200"/>
                <a:ext cx="347579" cy="89255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5pPr>
                <a:lvl6pPr marL="22860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6pPr>
                <a:lvl7pPr marL="27432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7pPr>
                <a:lvl8pPr marL="32004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8pPr>
                <a:lvl9pPr marL="36576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9pPr>
              </a:lstStyle>
              <a:p>
                <a:r>
                  <a:rPr lang="en-US" b="1" dirty="0" err="1">
                    <a:solidFill>
                      <a:schemeClr val="bg1"/>
                    </a:solidFill>
                  </a:rPr>
                  <a:t>s</a:t>
                </a:r>
                <a:endParaRPr lang="en-US" b="1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22" name="Rectangle 21"/>
              <p:cNvSpPr/>
              <p:nvPr/>
            </p:nvSpPr>
            <p:spPr bwMode="auto">
              <a:xfrm>
                <a:off x="494625" y="2192421"/>
                <a:ext cx="374316" cy="427790"/>
              </a:xfrm>
              <a:prstGeom prst="rect">
                <a:avLst/>
              </a:prstGeom>
              <a:noFill/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triangl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5pPr>
                <a:lvl6pPr marL="22860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6pPr>
                <a:lvl7pPr marL="27432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7pPr>
                <a:lvl8pPr marL="32004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8pPr>
                <a:lvl9pPr marL="36576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9pPr>
              </a:lstStyle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en-US" sz="26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-112" charset="0"/>
                  </a:rPr>
                  <a:t>1</a:t>
                </a:r>
              </a:p>
            </p:txBody>
          </p:sp>
          <p:sp>
            <p:nvSpPr>
              <p:cNvPr id="23" name="Rectangle 22"/>
              <p:cNvSpPr/>
              <p:nvPr/>
            </p:nvSpPr>
            <p:spPr bwMode="auto">
              <a:xfrm>
                <a:off x="486601" y="3187028"/>
                <a:ext cx="374316" cy="427790"/>
              </a:xfrm>
              <a:prstGeom prst="rect">
                <a:avLst/>
              </a:prstGeom>
              <a:noFill/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triangl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5pPr>
                <a:lvl6pPr marL="22860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6pPr>
                <a:lvl7pPr marL="27432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7pPr>
                <a:lvl8pPr marL="32004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8pPr>
                <a:lvl9pPr marL="36576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9pPr>
              </a:lstStyle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en-US" sz="26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-112" charset="0"/>
                  </a:rPr>
                  <a:t>2</a:t>
                </a:r>
              </a:p>
            </p:txBody>
          </p:sp>
          <p:sp>
            <p:nvSpPr>
              <p:cNvPr id="24" name="Rectangle 23"/>
              <p:cNvSpPr/>
              <p:nvPr/>
            </p:nvSpPr>
            <p:spPr bwMode="auto">
              <a:xfrm>
                <a:off x="491950" y="4743082"/>
                <a:ext cx="374316" cy="427790"/>
              </a:xfrm>
              <a:prstGeom prst="rect">
                <a:avLst/>
              </a:prstGeom>
              <a:noFill/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triangl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5pPr>
                <a:lvl6pPr marL="22860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6pPr>
                <a:lvl7pPr marL="27432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7pPr>
                <a:lvl8pPr marL="32004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8pPr>
                <a:lvl9pPr marL="36576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9pPr>
              </a:lstStyle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dirty="0">
                    <a:latin typeface="Arial" pitchFamily="-112" charset="0"/>
                  </a:rPr>
                  <a:t>3</a:t>
                </a:r>
                <a:endParaRPr kumimoji="1" lang="en-US" sz="2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-112" charset="0"/>
                </a:endParaRPr>
              </a:p>
            </p:txBody>
          </p:sp>
        </p:grpSp>
        <p:sp>
          <p:nvSpPr>
            <p:cNvPr id="9" name="TextBox 48"/>
            <p:cNvSpPr txBox="1"/>
            <p:nvPr/>
          </p:nvSpPr>
          <p:spPr>
            <a:xfrm>
              <a:off x="1320810" y="2096176"/>
              <a:ext cx="347579" cy="89255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5pPr>
              <a:lvl6pPr marL="2286000" algn="l" defTabSz="457200" rtl="0" eaLnBrk="1" latinLnBrk="0" hangingPunct="1"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6pPr>
              <a:lvl7pPr marL="2743200" algn="l" defTabSz="457200" rtl="0" eaLnBrk="1" latinLnBrk="0" hangingPunct="1"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7pPr>
              <a:lvl8pPr marL="3200400" algn="l" defTabSz="457200" rtl="0" eaLnBrk="1" latinLnBrk="0" hangingPunct="1"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8pPr>
              <a:lvl9pPr marL="3657600" algn="l" defTabSz="457200" rtl="0" eaLnBrk="1" latinLnBrk="0" hangingPunct="1"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9pPr>
            </a:lstStyle>
            <a:p>
              <a:r>
                <a:rPr lang="en-US" b="1" dirty="0" err="1">
                  <a:solidFill>
                    <a:schemeClr val="bg1"/>
                  </a:solidFill>
                </a:rPr>
                <a:t>s</a:t>
              </a:r>
              <a:endParaRPr lang="en-US" b="1" dirty="0">
                <a:solidFill>
                  <a:schemeClr val="bg1"/>
                </a:solidFill>
              </a:endParaRPr>
            </a:p>
          </p:txBody>
        </p:sp>
        <p:sp>
          <p:nvSpPr>
            <p:cNvPr id="10" name="TextBox 49"/>
            <p:cNvSpPr txBox="1"/>
            <p:nvPr/>
          </p:nvSpPr>
          <p:spPr>
            <a:xfrm>
              <a:off x="4026578" y="2101523"/>
              <a:ext cx="347579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5pPr>
              <a:lvl6pPr marL="2286000" algn="l" defTabSz="457200" rtl="0" eaLnBrk="1" latinLnBrk="0" hangingPunct="1"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6pPr>
              <a:lvl7pPr marL="2743200" algn="l" defTabSz="457200" rtl="0" eaLnBrk="1" latinLnBrk="0" hangingPunct="1"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7pPr>
              <a:lvl8pPr marL="3200400" algn="l" defTabSz="457200" rtl="0" eaLnBrk="1" latinLnBrk="0" hangingPunct="1"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8pPr>
              <a:lvl9pPr marL="3657600" algn="l" defTabSz="457200" rtl="0" eaLnBrk="1" latinLnBrk="0" hangingPunct="1"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9pPr>
            </a:lstStyle>
            <a:p>
              <a:r>
                <a:rPr lang="en-US" b="1" dirty="0" err="1">
                  <a:solidFill>
                    <a:schemeClr val="bg1"/>
                  </a:solidFill>
                </a:rPr>
                <a:t>t</a:t>
              </a:r>
              <a:endParaRPr lang="en-US" b="1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618672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EF5F37-616A-4D91-B98C-98424018F3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B0C806B-C69B-4CC1-8694-D4D98F9189C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FB98FE8-69B0-4E8D-BC4D-4C49ADEB3A1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3402" y="0"/>
            <a:ext cx="976519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777447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DC20405-5E91-4F93-B785-200D7A75B1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47B66FA-0BE8-4793-9FFB-7E72C2C5BC8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24F1243-C770-4240-96AC-1A6017BDF5D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3496" y="0"/>
            <a:ext cx="9818558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16236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067749BC-2816-4125-AB47-DE0505F274E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66551" y="0"/>
            <a:ext cx="9658897" cy="6858000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7C5E8777-6331-47AD-B01E-14EF8A72DDA4}"/>
              </a:ext>
            </a:extLst>
          </p:cNvPr>
          <p:cNvSpPr/>
          <p:nvPr/>
        </p:nvSpPr>
        <p:spPr>
          <a:xfrm>
            <a:off x="513144" y="1327230"/>
            <a:ext cx="10961226" cy="550183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199790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841263-5D7E-5B5B-749B-5583FBF576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NNs </a:t>
            </a:r>
            <a:r>
              <a:rPr lang="en-US"/>
              <a:t>much guarantee..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637D5B36-9F26-A6C1-29AA-0029ACD23948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825625"/>
                <a:ext cx="7101066" cy="4351338"/>
              </a:xfrm>
            </p:spPr>
            <p:txBody>
              <a:bodyPr/>
              <a:lstStyle/>
              <a:p>
                <a:pPr>
                  <a:buFont typeface="Wingdings" pitchFamily="2" charset="2"/>
                  <a:buChar char="ü"/>
                </a:pPr>
                <a:r>
                  <a:rPr lang="en-US" dirty="0"/>
                  <a:t>Equivariant and Invariant to </a:t>
                </a:r>
                <a:r>
                  <a:rPr lang="en-US" i="1" dirty="0"/>
                  <a:t>permutations</a:t>
                </a:r>
              </a:p>
              <a:p>
                <a:pPr lvl="1">
                  <a:buFont typeface="Courier New" panose="02070309020205020404" pitchFamily="49" charset="0"/>
                  <a:buChar char="o"/>
                </a:pPr>
                <a:r>
                  <a:rPr lang="en-US" dirty="0"/>
                  <a:t>Equivariance:</a:t>
                </a:r>
                <a:r>
                  <a:rPr lang="en-US" b="0" dirty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P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</m:d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P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))</m:t>
                    </m:r>
                  </m:oMath>
                </a14:m>
                <a:r>
                  <a:rPr lang="en-US" dirty="0"/>
                  <a:t> </a:t>
                </a:r>
              </a:p>
              <a:p>
                <a:pPr lvl="1">
                  <a:buFont typeface="Courier New" panose="02070309020205020404" pitchFamily="49" charset="0"/>
                  <a:buChar char="o"/>
                </a:pPr>
                <a:r>
                  <a:rPr lang="en-US" dirty="0"/>
                  <a:t>Invariance:</a:t>
                </a:r>
                <a:r>
                  <a:rPr lang="en-US" b="0" dirty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P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))</m:t>
                    </m:r>
                  </m:oMath>
                </a14:m>
                <a:r>
                  <a:rPr lang="en-US" dirty="0"/>
                  <a:t> </a:t>
                </a:r>
              </a:p>
              <a:p>
                <a:pPr lvl="2">
                  <a:buFont typeface="Courier New" panose="02070309020205020404" pitchFamily="49" charset="0"/>
                  <a:buChar char="o"/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P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d>
                  </m:oMath>
                </a14:m>
                <a:r>
                  <a:rPr lang="en-US" dirty="0"/>
                  <a:t> is the permutation function</a:t>
                </a:r>
              </a:p>
              <a:p>
                <a:pPr lvl="1">
                  <a:buFont typeface="Courier New" panose="02070309020205020404" pitchFamily="49" charset="0"/>
                  <a:buChar char="o"/>
                </a:pPr>
                <a:r>
                  <a:rPr lang="en-US" dirty="0"/>
                  <a:t>Therefore, isomorphic graphs produce the same representations</a:t>
                </a:r>
              </a:p>
              <a:p>
                <a:pPr lvl="1">
                  <a:buFont typeface="Courier New" panose="02070309020205020404" pitchFamily="49" charset="0"/>
                  <a:buChar char="o"/>
                </a:pPr>
                <a:endParaRPr lang="en-US" dirty="0"/>
              </a:p>
              <a:p>
                <a:pPr lvl="2">
                  <a:buFont typeface="Courier New" panose="02070309020205020404" pitchFamily="49" charset="0"/>
                  <a:buChar char="o"/>
                </a:pPr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637D5B36-9F26-A6C1-29AA-0029ACD2394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825625"/>
                <a:ext cx="7101066" cy="4351338"/>
              </a:xfrm>
              <a:blipFill>
                <a:blip r:embed="rId2"/>
                <a:stretch>
                  <a:fillRect l="-1546" t="-2241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5">
            <a:extLst>
              <a:ext uri="{FF2B5EF4-FFF2-40B4-BE49-F238E27FC236}">
                <a16:creationId xmlns:a16="http://schemas.microsoft.com/office/drawing/2014/main" id="{71E20731-4ECE-6C2B-1DDF-B522EC9E5C2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11516" y="2675636"/>
            <a:ext cx="3517900" cy="2921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538164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1F3695-87EF-4ABF-A1E9-3D6E355414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isting wor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73EF2FB-F4B7-4A61-A663-FF891F3A47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What started this race?</a:t>
            </a:r>
          </a:p>
          <a:p>
            <a:pPr lvl="1"/>
            <a:r>
              <a:rPr lang="en-US"/>
              <a:t>Word2Vec</a:t>
            </a:r>
          </a:p>
          <a:p>
            <a:pPr lvl="2"/>
            <a:r>
              <a:rPr lang="en-US"/>
              <a:t>Convert words to vectors</a:t>
            </a:r>
          </a:p>
          <a:p>
            <a:pPr lvl="1"/>
            <a:r>
              <a:rPr lang="en-US"/>
              <a:t>Developed by </a:t>
            </a:r>
            <a:r>
              <a:rPr lang="en-US" err="1"/>
              <a:t>Mikolov</a:t>
            </a:r>
            <a:r>
              <a:rPr lang="en-US"/>
              <a:t> et al. from Google in 2013</a:t>
            </a:r>
          </a:p>
          <a:p>
            <a:pPr lvl="2"/>
            <a:r>
              <a:rPr lang="en-US"/>
              <a:t>148238 citations already.</a:t>
            </a:r>
          </a:p>
          <a:p>
            <a:pPr lvl="1"/>
            <a:r>
              <a:rPr lang="en-US" err="1"/>
              <a:t>DeepWalk</a:t>
            </a:r>
            <a:r>
              <a:rPr lang="en-US"/>
              <a:t> and Node2Vec extends this same framework to nodes in a graph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54421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F3E2E77C-7968-4D70-B2B3-22559B30010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19724" y="4814047"/>
            <a:ext cx="8944979" cy="1916781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746376DB-DB0D-4FC2-A0F9-D294F5D5AD2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10466" y="3115904"/>
            <a:ext cx="8310282" cy="935656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C6E787D7-9D7F-460D-8BB2-8B2AEE0DA6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ord2Vec [many slides taken from the Stanford lecture]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644591-7049-4FF2-B384-247EE411153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Similar words should have similar feature vectors.</a:t>
            </a:r>
          </a:p>
          <a:p>
            <a:r>
              <a:rPr lang="en-US"/>
              <a:t>When would you say two words are similar?</a:t>
            </a:r>
          </a:p>
          <a:p>
            <a:pPr lvl="1"/>
            <a:r>
              <a:rPr lang="en-US"/>
              <a:t>Idea: Two words are similar if they appear in the company of similar words</a:t>
            </a:r>
          </a:p>
          <a:p>
            <a:pPr lvl="1"/>
            <a:endParaRPr lang="en-US"/>
          </a:p>
          <a:p>
            <a:pPr lvl="1"/>
            <a:endParaRPr lang="en-US"/>
          </a:p>
          <a:p>
            <a:pPr lvl="1"/>
            <a:r>
              <a:rPr lang="en-US"/>
              <a:t>Compute the distribution of words around the seed word</a:t>
            </a:r>
          </a:p>
          <a:p>
            <a:pPr lvl="1"/>
            <a:r>
              <a:rPr lang="en-US"/>
              <a:t>Two words are similar, if their distributions are similar.</a:t>
            </a:r>
          </a:p>
          <a:p>
            <a:pPr lvl="1"/>
            <a:r>
              <a:rPr lang="en-US"/>
              <a:t>Are we done?</a:t>
            </a:r>
          </a:p>
        </p:txBody>
      </p:sp>
    </p:spTree>
    <p:extLst>
      <p:ext uri="{BB962C8B-B14F-4D97-AF65-F5344CB8AC3E}">
        <p14:creationId xmlns:p14="http://schemas.microsoft.com/office/powerpoint/2010/main" val="19850248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4531DB-2870-4AAE-A3CF-34BEEF2471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32CDCB4-6505-48ED-AB72-44816F3B251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4FC97E3-8B04-4A05-81F5-83FBAC8B0A8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3733" y="365125"/>
            <a:ext cx="9476108" cy="58475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285079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4BD1ECC-8B9D-45A0-9446-93FB682E8C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B4F288A-77A4-412F-86C9-D9C5A70B874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A535BDC-7E8E-420E-84C8-5C6397DD359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7553" y="471078"/>
            <a:ext cx="11456894" cy="59266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579667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D62C32-C84F-4CC8-A3D2-F199DCCB7D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do you reduce dimensions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1D683D9-41E7-4E5F-8FAA-6636AE2C2C7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/>
              <a:t>Principal Component Analysis (PCA)</a:t>
            </a:r>
          </a:p>
          <a:p>
            <a:r>
              <a:rPr lang="en-US"/>
              <a:t>Basic idea:</a:t>
            </a:r>
          </a:p>
          <a:p>
            <a:pPr lvl="1"/>
            <a:r>
              <a:rPr lang="en-US"/>
              <a:t>If two dimensions are correlated, merge them into a single dimension</a:t>
            </a:r>
          </a:p>
          <a:p>
            <a:r>
              <a:rPr lang="en-US"/>
              <a:t>Any issues?</a:t>
            </a:r>
          </a:p>
          <a:p>
            <a:pPr lvl="1"/>
            <a:r>
              <a:rPr lang="en-US"/>
              <a:t>Not very scalable</a:t>
            </a:r>
          </a:p>
          <a:p>
            <a:pPr lvl="2"/>
            <a:r>
              <a:rPr lang="en-US"/>
              <a:t>Many techniques exist to perform fast matrix factorization</a:t>
            </a:r>
          </a:p>
          <a:p>
            <a:pPr lvl="1"/>
            <a:r>
              <a:rPr lang="en-US"/>
              <a:t>Many papers have shown better results with embeddings</a:t>
            </a:r>
          </a:p>
          <a:p>
            <a:pPr marL="457200" lvl="1" indent="0">
              <a:buNone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81775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609A2D-ED60-4579-9C08-D7C8816457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07604F4-1041-4342-AF9F-EBBC4B0AC36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C5765CD-D84B-44B1-98F0-9D76F2498C4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36417"/>
          <a:stretch/>
        </p:blipFill>
        <p:spPr>
          <a:xfrm>
            <a:off x="838200" y="570939"/>
            <a:ext cx="8248650" cy="38396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310498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solidFill>
                  <a:srgbClr val="C00000"/>
                </a:solidFill>
                <a:ea typeface="宋体" panose="02010600030101010101" pitchFamily="2" charset="-122"/>
              </a:rPr>
              <a:t>What is a ``good’’ Proximity?</a:t>
            </a:r>
            <a:endParaRPr lang="en-US" altLang="en-US">
              <a:solidFill>
                <a:srgbClr val="C00000"/>
              </a:solidFill>
            </a:endParaRPr>
          </a:p>
        </p:txBody>
      </p:sp>
      <p:graphicFrame>
        <p:nvGraphicFramePr>
          <p:cNvPr id="220163" name="Object 3"/>
          <p:cNvGraphicFramePr>
            <a:graphicFrameLocks noGrp="1" noChangeAspect="1"/>
          </p:cNvGraphicFramePr>
          <p:nvPr>
            <p:ph idx="4294967295"/>
          </p:nvPr>
        </p:nvGraphicFramePr>
        <p:xfrm>
          <a:off x="1752600" y="1371601"/>
          <a:ext cx="5183188" cy="420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183124" imgH="4207764" progId="Visio.Drawing.11">
                  <p:embed/>
                </p:oleObj>
              </mc:Choice>
              <mc:Fallback>
                <p:oleObj name="Visio" r:id="rId3" imgW="5183124" imgH="4207764" progId="Visio.Drawing.11">
                  <p:embed/>
                  <p:pic>
                    <p:nvPicPr>
                      <p:cNvPr id="22016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371601"/>
                        <a:ext cx="5183188" cy="4208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5834063" y="3886200"/>
            <a:ext cx="4358950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lnSpc>
                <a:spcPct val="150000"/>
              </a:lnSpc>
              <a:buFontTx/>
              <a:buChar char="•"/>
            </a:pPr>
            <a:r>
              <a:rPr kumimoji="0" lang="en-US" altLang="zh-CN" sz="2400" b="1">
                <a:ea typeface="宋体" panose="02010600030101010101" pitchFamily="2" charset="-122"/>
              </a:rPr>
              <a:t> </a:t>
            </a:r>
            <a:r>
              <a:rPr kumimoji="0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Multiple Connections</a:t>
            </a:r>
          </a:p>
          <a:p>
            <a:pPr algn="l" eaLnBrk="1" hangingPunct="1">
              <a:lnSpc>
                <a:spcPct val="150000"/>
              </a:lnSpc>
              <a:buFontTx/>
              <a:buChar char="•"/>
            </a:pPr>
            <a:r>
              <a:rPr kumimoji="0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  Quality of connection</a:t>
            </a:r>
          </a:p>
          <a:p>
            <a:pPr lvl="1" algn="l" eaLnBrk="1" hangingPunct="1">
              <a:lnSpc>
                <a:spcPct val="150000"/>
              </a:lnSpc>
              <a:buFontTx/>
              <a:buChar char="•"/>
            </a:pPr>
            <a:r>
              <a:rPr kumimoji="0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Direct &amp; In-directed Conns</a:t>
            </a:r>
          </a:p>
          <a:p>
            <a:pPr lvl="1" algn="l" eaLnBrk="1" hangingPunct="1">
              <a:lnSpc>
                <a:spcPct val="150000"/>
              </a:lnSpc>
              <a:buFontTx/>
              <a:buChar char="•"/>
            </a:pPr>
            <a:r>
              <a:rPr kumimoji="0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Length, Degree, Weight…</a:t>
            </a:r>
            <a:endParaRPr kumimoji="0" lang="en-US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174" name="Freeform 6"/>
          <p:cNvSpPr>
            <a:spLocks/>
          </p:cNvSpPr>
          <p:nvPr/>
        </p:nvSpPr>
        <p:spPr bwMode="auto">
          <a:xfrm>
            <a:off x="2590800" y="2489200"/>
            <a:ext cx="3886200" cy="622300"/>
          </a:xfrm>
          <a:custGeom>
            <a:avLst/>
            <a:gdLst>
              <a:gd name="T0" fmla="*/ 0 w 2448"/>
              <a:gd name="T1" fmla="*/ 2147483647 h 392"/>
              <a:gd name="T2" fmla="*/ 2147483647 w 2448"/>
              <a:gd name="T3" fmla="*/ 2147483647 h 392"/>
              <a:gd name="T4" fmla="*/ 2147483647 w 2448"/>
              <a:gd name="T5" fmla="*/ 2147483647 h 392"/>
              <a:gd name="T6" fmla="*/ 2147483647 w 2448"/>
              <a:gd name="T7" fmla="*/ 2147483647 h 392"/>
              <a:gd name="T8" fmla="*/ 0 60000 65536"/>
              <a:gd name="T9" fmla="*/ 0 60000 65536"/>
              <a:gd name="T10" fmla="*/ 0 60000 65536"/>
              <a:gd name="T11" fmla="*/ 0 60000 65536"/>
              <a:gd name="T12" fmla="*/ 0 w 2448"/>
              <a:gd name="T13" fmla="*/ 0 h 392"/>
              <a:gd name="T14" fmla="*/ 2448 w 2448"/>
              <a:gd name="T15" fmla="*/ 392 h 39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448" h="392">
                <a:moveTo>
                  <a:pt x="0" y="256"/>
                </a:moveTo>
                <a:cubicBezTo>
                  <a:pt x="112" y="324"/>
                  <a:pt x="224" y="392"/>
                  <a:pt x="480" y="352"/>
                </a:cubicBezTo>
                <a:cubicBezTo>
                  <a:pt x="736" y="312"/>
                  <a:pt x="1208" y="32"/>
                  <a:pt x="1536" y="16"/>
                </a:cubicBezTo>
                <a:cubicBezTo>
                  <a:pt x="1864" y="0"/>
                  <a:pt x="2156" y="128"/>
                  <a:pt x="2448" y="256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kumimoji="0" lang="en-US" altLang="en-US" sz="1800"/>
          </a:p>
        </p:txBody>
      </p:sp>
      <p:sp>
        <p:nvSpPr>
          <p:cNvPr id="7175" name="Freeform 7"/>
          <p:cNvSpPr>
            <a:spLocks/>
          </p:cNvSpPr>
          <p:nvPr/>
        </p:nvSpPr>
        <p:spPr bwMode="auto">
          <a:xfrm>
            <a:off x="2514600" y="1498600"/>
            <a:ext cx="3962400" cy="1092200"/>
          </a:xfrm>
          <a:custGeom>
            <a:avLst/>
            <a:gdLst>
              <a:gd name="T0" fmla="*/ 0 w 2496"/>
              <a:gd name="T1" fmla="*/ 2147483647 h 688"/>
              <a:gd name="T2" fmla="*/ 2147483647 w 2496"/>
              <a:gd name="T3" fmla="*/ 2147483647 h 688"/>
              <a:gd name="T4" fmla="*/ 2147483647 w 2496"/>
              <a:gd name="T5" fmla="*/ 2147483647 h 688"/>
              <a:gd name="T6" fmla="*/ 2147483647 w 2496"/>
              <a:gd name="T7" fmla="*/ 2147483647 h 688"/>
              <a:gd name="T8" fmla="*/ 2147483647 w 2496"/>
              <a:gd name="T9" fmla="*/ 2147483647 h 68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496"/>
              <a:gd name="T16" fmla="*/ 0 h 688"/>
              <a:gd name="T17" fmla="*/ 2496 w 2496"/>
              <a:gd name="T18" fmla="*/ 688 h 68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496" h="688">
                <a:moveTo>
                  <a:pt x="0" y="688"/>
                </a:moveTo>
                <a:cubicBezTo>
                  <a:pt x="176" y="436"/>
                  <a:pt x="352" y="184"/>
                  <a:pt x="576" y="112"/>
                </a:cubicBezTo>
                <a:cubicBezTo>
                  <a:pt x="800" y="40"/>
                  <a:pt x="1160" y="264"/>
                  <a:pt x="1344" y="256"/>
                </a:cubicBezTo>
                <a:cubicBezTo>
                  <a:pt x="1528" y="248"/>
                  <a:pt x="1488" y="0"/>
                  <a:pt x="1680" y="64"/>
                </a:cubicBezTo>
                <a:cubicBezTo>
                  <a:pt x="1872" y="128"/>
                  <a:pt x="2360" y="544"/>
                  <a:pt x="2496" y="640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kumimoji="0" lang="en-US" altLang="en-US" sz="1800"/>
          </a:p>
        </p:txBody>
      </p:sp>
      <p:sp>
        <p:nvSpPr>
          <p:cNvPr id="7176" name="Freeform 8"/>
          <p:cNvSpPr>
            <a:spLocks/>
          </p:cNvSpPr>
          <p:nvPr/>
        </p:nvSpPr>
        <p:spPr bwMode="auto">
          <a:xfrm>
            <a:off x="2438400" y="3200400"/>
            <a:ext cx="3886200" cy="723900"/>
          </a:xfrm>
          <a:custGeom>
            <a:avLst/>
            <a:gdLst>
              <a:gd name="T0" fmla="*/ 0 w 2448"/>
              <a:gd name="T1" fmla="*/ 0 h 456"/>
              <a:gd name="T2" fmla="*/ 2147483647 w 2448"/>
              <a:gd name="T3" fmla="*/ 2147483647 h 456"/>
              <a:gd name="T4" fmla="*/ 2147483647 w 2448"/>
              <a:gd name="T5" fmla="*/ 2147483647 h 456"/>
              <a:gd name="T6" fmla="*/ 2147483647 w 2448"/>
              <a:gd name="T7" fmla="*/ 2147483647 h 456"/>
              <a:gd name="T8" fmla="*/ 2147483647 w 2448"/>
              <a:gd name="T9" fmla="*/ 0 h 45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448"/>
              <a:gd name="T16" fmla="*/ 0 h 456"/>
              <a:gd name="T17" fmla="*/ 2448 w 2448"/>
              <a:gd name="T18" fmla="*/ 456 h 45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448" h="456">
                <a:moveTo>
                  <a:pt x="0" y="0"/>
                </a:moveTo>
                <a:cubicBezTo>
                  <a:pt x="168" y="132"/>
                  <a:pt x="336" y="264"/>
                  <a:pt x="528" y="336"/>
                </a:cubicBezTo>
                <a:cubicBezTo>
                  <a:pt x="720" y="408"/>
                  <a:pt x="960" y="424"/>
                  <a:pt x="1152" y="432"/>
                </a:cubicBezTo>
                <a:cubicBezTo>
                  <a:pt x="1344" y="440"/>
                  <a:pt x="1464" y="456"/>
                  <a:pt x="1680" y="384"/>
                </a:cubicBezTo>
                <a:cubicBezTo>
                  <a:pt x="1896" y="312"/>
                  <a:pt x="2172" y="156"/>
                  <a:pt x="2448" y="0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kumimoji="0" lang="en-US" altLang="en-US" sz="1800"/>
          </a:p>
        </p:txBody>
      </p:sp>
      <p:sp>
        <p:nvSpPr>
          <p:cNvPr id="7177" name="Freeform 9"/>
          <p:cNvSpPr>
            <a:spLocks/>
          </p:cNvSpPr>
          <p:nvPr/>
        </p:nvSpPr>
        <p:spPr bwMode="auto">
          <a:xfrm>
            <a:off x="2590800" y="2501900"/>
            <a:ext cx="3505200" cy="469900"/>
          </a:xfrm>
          <a:custGeom>
            <a:avLst/>
            <a:gdLst>
              <a:gd name="T0" fmla="*/ 0 w 2448"/>
              <a:gd name="T1" fmla="*/ 2147483647 h 392"/>
              <a:gd name="T2" fmla="*/ 2147483647 w 2448"/>
              <a:gd name="T3" fmla="*/ 2147483647 h 392"/>
              <a:gd name="T4" fmla="*/ 2147483647 w 2448"/>
              <a:gd name="T5" fmla="*/ 2147483647 h 392"/>
              <a:gd name="T6" fmla="*/ 2147483647 w 2448"/>
              <a:gd name="T7" fmla="*/ 2147483647 h 392"/>
              <a:gd name="T8" fmla="*/ 0 60000 65536"/>
              <a:gd name="T9" fmla="*/ 0 60000 65536"/>
              <a:gd name="T10" fmla="*/ 0 60000 65536"/>
              <a:gd name="T11" fmla="*/ 0 60000 65536"/>
              <a:gd name="T12" fmla="*/ 0 w 2448"/>
              <a:gd name="T13" fmla="*/ 0 h 392"/>
              <a:gd name="T14" fmla="*/ 2448 w 2448"/>
              <a:gd name="T15" fmla="*/ 392 h 39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448" h="392">
                <a:moveTo>
                  <a:pt x="0" y="256"/>
                </a:moveTo>
                <a:cubicBezTo>
                  <a:pt x="112" y="324"/>
                  <a:pt x="224" y="392"/>
                  <a:pt x="480" y="352"/>
                </a:cubicBezTo>
                <a:cubicBezTo>
                  <a:pt x="736" y="312"/>
                  <a:pt x="1208" y="32"/>
                  <a:pt x="1536" y="16"/>
                </a:cubicBezTo>
                <a:cubicBezTo>
                  <a:pt x="1864" y="0"/>
                  <a:pt x="2156" y="128"/>
                  <a:pt x="2448" y="256"/>
                </a:cubicBezTo>
              </a:path>
            </a:pathLst>
          </a:custGeom>
          <a:noFill/>
          <a:ln w="1905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kumimoji="0" lang="en-US" altLang="en-US" sz="1800"/>
          </a:p>
        </p:txBody>
      </p:sp>
      <p:sp>
        <p:nvSpPr>
          <p:cNvPr id="220169" name="Text Box 10"/>
          <p:cNvSpPr txBox="1">
            <a:spLocks noChangeArrowheads="1"/>
          </p:cNvSpPr>
          <p:nvPr/>
        </p:nvSpPr>
        <p:spPr bwMode="auto">
          <a:xfrm>
            <a:off x="2286000" y="4114801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endParaRPr kumimoji="0" lang="en-US" altLang="en-US" sz="1800"/>
          </a:p>
        </p:txBody>
      </p:sp>
      <p:sp>
        <p:nvSpPr>
          <p:cNvPr id="7179" name="Text Box 11"/>
          <p:cNvSpPr txBox="1">
            <a:spLocks noChangeArrowheads="1"/>
          </p:cNvSpPr>
          <p:nvPr/>
        </p:nvSpPr>
        <p:spPr bwMode="auto">
          <a:xfrm>
            <a:off x="4800600" y="3886200"/>
            <a:ext cx="5905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r>
              <a:rPr kumimoji="0" lang="en-US" altLang="zh-CN" sz="3200" b="1">
                <a:solidFill>
                  <a:srgbClr val="FF3300"/>
                </a:solidFill>
                <a:ea typeface="宋体" panose="02010600030101010101" pitchFamily="2" charset="-122"/>
              </a:rPr>
              <a:t>…</a:t>
            </a:r>
            <a:endParaRPr kumimoji="0" lang="en-US" altLang="en-US" sz="3200" b="1">
              <a:solidFill>
                <a:srgbClr val="FF3300"/>
              </a:solidFill>
            </a:endParaRPr>
          </a:p>
        </p:txBody>
      </p:sp>
      <p:sp>
        <p:nvSpPr>
          <p:cNvPr id="7183" name="Freeform 15"/>
          <p:cNvSpPr>
            <a:spLocks/>
          </p:cNvSpPr>
          <p:nvPr/>
        </p:nvSpPr>
        <p:spPr bwMode="auto">
          <a:xfrm>
            <a:off x="2438400" y="3200400"/>
            <a:ext cx="3886200" cy="1828800"/>
          </a:xfrm>
          <a:custGeom>
            <a:avLst/>
            <a:gdLst>
              <a:gd name="T0" fmla="*/ 0 w 2448"/>
              <a:gd name="T1" fmla="*/ 0 h 1152"/>
              <a:gd name="T2" fmla="*/ 2147483647 w 2448"/>
              <a:gd name="T3" fmla="*/ 2147483647 h 1152"/>
              <a:gd name="T4" fmla="*/ 2147483647 w 2448"/>
              <a:gd name="T5" fmla="*/ 2147483647 h 1152"/>
              <a:gd name="T6" fmla="*/ 2147483647 w 2448"/>
              <a:gd name="T7" fmla="*/ 2147483647 h 1152"/>
              <a:gd name="T8" fmla="*/ 2147483647 w 2448"/>
              <a:gd name="T9" fmla="*/ 2147483647 h 1152"/>
              <a:gd name="T10" fmla="*/ 2147483647 w 2448"/>
              <a:gd name="T11" fmla="*/ 2147483647 h 1152"/>
              <a:gd name="T12" fmla="*/ 2147483647 w 2448"/>
              <a:gd name="T13" fmla="*/ 2147483647 h 1152"/>
              <a:gd name="T14" fmla="*/ 2147483647 w 2448"/>
              <a:gd name="T15" fmla="*/ 2147483647 h 1152"/>
              <a:gd name="T16" fmla="*/ 2147483647 w 2448"/>
              <a:gd name="T17" fmla="*/ 2147483647 h 1152"/>
              <a:gd name="T18" fmla="*/ 2147483647 w 2448"/>
              <a:gd name="T19" fmla="*/ 2147483647 h 1152"/>
              <a:gd name="T20" fmla="*/ 2147483647 w 2448"/>
              <a:gd name="T21" fmla="*/ 2147483647 h 1152"/>
              <a:gd name="T22" fmla="*/ 2147483647 w 2448"/>
              <a:gd name="T23" fmla="*/ 2147483647 h 1152"/>
              <a:gd name="T24" fmla="*/ 2147483647 w 2448"/>
              <a:gd name="T25" fmla="*/ 2147483647 h 1152"/>
              <a:gd name="T26" fmla="*/ 2147483647 w 2448"/>
              <a:gd name="T27" fmla="*/ 0 h 1152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2448"/>
              <a:gd name="T43" fmla="*/ 0 h 1152"/>
              <a:gd name="T44" fmla="*/ 2448 w 2448"/>
              <a:gd name="T45" fmla="*/ 1152 h 1152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2448" h="1152">
                <a:moveTo>
                  <a:pt x="0" y="0"/>
                </a:moveTo>
                <a:cubicBezTo>
                  <a:pt x="60" y="152"/>
                  <a:pt x="120" y="304"/>
                  <a:pt x="240" y="384"/>
                </a:cubicBezTo>
                <a:cubicBezTo>
                  <a:pt x="360" y="464"/>
                  <a:pt x="600" y="464"/>
                  <a:pt x="720" y="480"/>
                </a:cubicBezTo>
                <a:cubicBezTo>
                  <a:pt x="840" y="496"/>
                  <a:pt x="896" y="480"/>
                  <a:pt x="960" y="480"/>
                </a:cubicBezTo>
                <a:cubicBezTo>
                  <a:pt x="1024" y="480"/>
                  <a:pt x="1080" y="456"/>
                  <a:pt x="1104" y="480"/>
                </a:cubicBezTo>
                <a:cubicBezTo>
                  <a:pt x="1128" y="504"/>
                  <a:pt x="1160" y="568"/>
                  <a:pt x="1104" y="624"/>
                </a:cubicBezTo>
                <a:cubicBezTo>
                  <a:pt x="1048" y="680"/>
                  <a:pt x="872" y="760"/>
                  <a:pt x="768" y="816"/>
                </a:cubicBezTo>
                <a:cubicBezTo>
                  <a:pt x="664" y="872"/>
                  <a:pt x="512" y="904"/>
                  <a:pt x="480" y="960"/>
                </a:cubicBezTo>
                <a:cubicBezTo>
                  <a:pt x="448" y="1016"/>
                  <a:pt x="504" y="1152"/>
                  <a:pt x="576" y="1152"/>
                </a:cubicBezTo>
                <a:cubicBezTo>
                  <a:pt x="648" y="1152"/>
                  <a:pt x="808" y="1040"/>
                  <a:pt x="912" y="960"/>
                </a:cubicBezTo>
                <a:cubicBezTo>
                  <a:pt x="1016" y="880"/>
                  <a:pt x="1136" y="736"/>
                  <a:pt x="1200" y="672"/>
                </a:cubicBezTo>
                <a:cubicBezTo>
                  <a:pt x="1264" y="608"/>
                  <a:pt x="1192" y="608"/>
                  <a:pt x="1296" y="576"/>
                </a:cubicBezTo>
                <a:cubicBezTo>
                  <a:pt x="1400" y="544"/>
                  <a:pt x="1632" y="576"/>
                  <a:pt x="1824" y="480"/>
                </a:cubicBezTo>
                <a:cubicBezTo>
                  <a:pt x="2016" y="384"/>
                  <a:pt x="2232" y="192"/>
                  <a:pt x="2448" y="0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kumimoji="0" lang="en-US" altLang="en-US" sz="1800"/>
          </a:p>
        </p:txBody>
      </p:sp>
      <p:sp>
        <p:nvSpPr>
          <p:cNvPr id="13" name="Freeform 12"/>
          <p:cNvSpPr/>
          <p:nvPr/>
        </p:nvSpPr>
        <p:spPr>
          <a:xfrm>
            <a:off x="2366963" y="3124201"/>
            <a:ext cx="3987800" cy="1914525"/>
          </a:xfrm>
          <a:custGeom>
            <a:avLst/>
            <a:gdLst>
              <a:gd name="connsiteX0" fmla="*/ 71120 w 3987800"/>
              <a:gd name="connsiteY0" fmla="*/ 58420 h 1915160"/>
              <a:gd name="connsiteX1" fmla="*/ 71120 w 3987800"/>
              <a:gd name="connsiteY1" fmla="*/ 119380 h 1915160"/>
              <a:gd name="connsiteX2" fmla="*/ 497840 w 3987800"/>
              <a:gd name="connsiteY2" fmla="*/ 774700 h 1915160"/>
              <a:gd name="connsiteX3" fmla="*/ 1762760 w 3987800"/>
              <a:gd name="connsiteY3" fmla="*/ 789940 h 1915160"/>
              <a:gd name="connsiteX4" fmla="*/ 1762760 w 3987800"/>
              <a:gd name="connsiteY4" fmla="*/ 1125220 h 1915160"/>
              <a:gd name="connsiteX5" fmla="*/ 909320 w 3987800"/>
              <a:gd name="connsiteY5" fmla="*/ 1536700 h 1915160"/>
              <a:gd name="connsiteX6" fmla="*/ 924560 w 3987800"/>
              <a:gd name="connsiteY6" fmla="*/ 1841500 h 1915160"/>
              <a:gd name="connsiteX7" fmla="*/ 1076960 w 3987800"/>
              <a:gd name="connsiteY7" fmla="*/ 1871980 h 1915160"/>
              <a:gd name="connsiteX8" fmla="*/ 1503680 w 3987800"/>
              <a:gd name="connsiteY8" fmla="*/ 1582420 h 1915160"/>
              <a:gd name="connsiteX9" fmla="*/ 2067560 w 3987800"/>
              <a:gd name="connsiteY9" fmla="*/ 988060 h 1915160"/>
              <a:gd name="connsiteX10" fmla="*/ 2463800 w 3987800"/>
              <a:gd name="connsiteY10" fmla="*/ 942340 h 1915160"/>
              <a:gd name="connsiteX11" fmla="*/ 2829560 w 3987800"/>
              <a:gd name="connsiteY11" fmla="*/ 881380 h 1915160"/>
              <a:gd name="connsiteX12" fmla="*/ 3103880 w 3987800"/>
              <a:gd name="connsiteY12" fmla="*/ 744220 h 1915160"/>
              <a:gd name="connsiteX13" fmla="*/ 3302000 w 3987800"/>
              <a:gd name="connsiteY13" fmla="*/ 607060 h 1915160"/>
              <a:gd name="connsiteX14" fmla="*/ 3591560 w 3987800"/>
              <a:gd name="connsiteY14" fmla="*/ 363220 h 1915160"/>
              <a:gd name="connsiteX15" fmla="*/ 3835400 w 3987800"/>
              <a:gd name="connsiteY15" fmla="*/ 134620 h 1915160"/>
              <a:gd name="connsiteX16" fmla="*/ 3987800 w 3987800"/>
              <a:gd name="connsiteY16" fmla="*/ 12700 h 19151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3987800" h="1915160">
                <a:moveTo>
                  <a:pt x="71120" y="58420"/>
                </a:moveTo>
                <a:cubicBezTo>
                  <a:pt x="35560" y="29210"/>
                  <a:pt x="0" y="0"/>
                  <a:pt x="71120" y="119380"/>
                </a:cubicBezTo>
                <a:cubicBezTo>
                  <a:pt x="142240" y="238760"/>
                  <a:pt x="215900" y="662940"/>
                  <a:pt x="497840" y="774700"/>
                </a:cubicBezTo>
                <a:cubicBezTo>
                  <a:pt x="779780" y="886460"/>
                  <a:pt x="1551940" y="731520"/>
                  <a:pt x="1762760" y="789940"/>
                </a:cubicBezTo>
                <a:cubicBezTo>
                  <a:pt x="1973580" y="848360"/>
                  <a:pt x="1905000" y="1000760"/>
                  <a:pt x="1762760" y="1125220"/>
                </a:cubicBezTo>
                <a:cubicBezTo>
                  <a:pt x="1620520" y="1249680"/>
                  <a:pt x="1049020" y="1417320"/>
                  <a:pt x="909320" y="1536700"/>
                </a:cubicBezTo>
                <a:cubicBezTo>
                  <a:pt x="769620" y="1656080"/>
                  <a:pt x="896620" y="1785620"/>
                  <a:pt x="924560" y="1841500"/>
                </a:cubicBezTo>
                <a:cubicBezTo>
                  <a:pt x="952500" y="1897380"/>
                  <a:pt x="980440" y="1915160"/>
                  <a:pt x="1076960" y="1871980"/>
                </a:cubicBezTo>
                <a:cubicBezTo>
                  <a:pt x="1173480" y="1828800"/>
                  <a:pt x="1338580" y="1729740"/>
                  <a:pt x="1503680" y="1582420"/>
                </a:cubicBezTo>
                <a:cubicBezTo>
                  <a:pt x="1668780" y="1435100"/>
                  <a:pt x="1907540" y="1094740"/>
                  <a:pt x="2067560" y="988060"/>
                </a:cubicBezTo>
                <a:cubicBezTo>
                  <a:pt x="2227580" y="881380"/>
                  <a:pt x="2336800" y="960120"/>
                  <a:pt x="2463800" y="942340"/>
                </a:cubicBezTo>
                <a:cubicBezTo>
                  <a:pt x="2590800" y="924560"/>
                  <a:pt x="2722880" y="914400"/>
                  <a:pt x="2829560" y="881380"/>
                </a:cubicBezTo>
                <a:cubicBezTo>
                  <a:pt x="2936240" y="848360"/>
                  <a:pt x="3025140" y="789940"/>
                  <a:pt x="3103880" y="744220"/>
                </a:cubicBezTo>
                <a:cubicBezTo>
                  <a:pt x="3182620" y="698500"/>
                  <a:pt x="3220720" y="670560"/>
                  <a:pt x="3302000" y="607060"/>
                </a:cubicBezTo>
                <a:cubicBezTo>
                  <a:pt x="3383280" y="543560"/>
                  <a:pt x="3502660" y="441960"/>
                  <a:pt x="3591560" y="363220"/>
                </a:cubicBezTo>
                <a:cubicBezTo>
                  <a:pt x="3680460" y="284480"/>
                  <a:pt x="3769360" y="193040"/>
                  <a:pt x="3835400" y="134620"/>
                </a:cubicBezTo>
                <a:cubicBezTo>
                  <a:pt x="3901440" y="76200"/>
                  <a:pt x="3944620" y="44450"/>
                  <a:pt x="3987800" y="12700"/>
                </a:cubicBezTo>
              </a:path>
            </a:pathLst>
          </a:cu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>
              <a:defRPr/>
            </a:pPr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76231761"/>
      </p:ext>
    </p:extLst>
  </p:cSld>
  <p:clrMapOvr>
    <a:masterClrMapping/>
  </p:clrMapOvr>
  <p:transition advTm="2500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7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7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7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7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7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2000"/>
                                        <p:tgtEl>
                                          <p:spTgt spid="71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7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4" grpId="0" animBg="1"/>
      <p:bldP spid="7175" grpId="0" animBg="1"/>
      <p:bldP spid="7176" grpId="0" animBg="1"/>
      <p:bldP spid="7177" grpId="0" animBg="1"/>
      <p:bldP spid="7179" grpId="0"/>
      <p:bldP spid="7183" grpId="0" animBg="1"/>
      <p:bldP spid="7183" grpId="1" animBg="1"/>
      <p:bldP spid="13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0459007-989D-472E-94DD-831D6F0807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ord2Vec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BDE908F-0DFA-4873-84CD-3844C0DAC0F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Input:</a:t>
            </a:r>
          </a:p>
          <a:p>
            <a:pPr lvl="1"/>
            <a:r>
              <a:rPr lang="en-US"/>
              <a:t>Training Corpus</a:t>
            </a:r>
          </a:p>
          <a:p>
            <a:pPr lvl="2"/>
            <a:r>
              <a:rPr lang="en-US"/>
              <a:t>A bunch of documents</a:t>
            </a:r>
          </a:p>
          <a:p>
            <a:pPr lvl="1"/>
            <a:r>
              <a:rPr lang="en-US"/>
              <a:t>Dimensionality of the embedded space</a:t>
            </a:r>
          </a:p>
          <a:p>
            <a:pPr lvl="1"/>
            <a:r>
              <a:rPr lang="en-US"/>
              <a:t>Some other hyper-parameters as well</a:t>
            </a:r>
          </a:p>
          <a:p>
            <a:r>
              <a:rPr lang="en-US"/>
              <a:t>Output:</a:t>
            </a:r>
          </a:p>
          <a:p>
            <a:pPr lvl="1"/>
            <a:r>
              <a:rPr lang="en-US"/>
              <a:t>Vector representation of every word in training corpus</a:t>
            </a:r>
          </a:p>
        </p:txBody>
      </p:sp>
    </p:spTree>
    <p:extLst>
      <p:ext uri="{BB962C8B-B14F-4D97-AF65-F5344CB8AC3E}">
        <p14:creationId xmlns:p14="http://schemas.microsoft.com/office/powerpoint/2010/main" val="122037406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662A3C-EFEE-45BE-A86D-16D591596C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kip-gram predi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2DE5547-BEE7-44BD-A8B3-8E30F6B30A1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40C296D-7B80-440B-BDDC-2EF235071BF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6257" y="0"/>
            <a:ext cx="1101948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417893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407D8C-68F7-4AF1-81BD-D26620CB2D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24C1848-1A77-4895-8220-A8B5EAC0D5A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2D6059A-CA58-4E7B-89A2-44DBCD247024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31484"/>
          <a:stretch/>
        </p:blipFill>
        <p:spPr>
          <a:xfrm>
            <a:off x="749617" y="333823"/>
            <a:ext cx="8315325" cy="4189768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F59643EB-F9DC-49A7-8C6B-20D2485B75C8}"/>
              </a:ext>
            </a:extLst>
          </p:cNvPr>
          <p:cNvSpPr txBox="1"/>
          <p:nvPr/>
        </p:nvSpPr>
        <p:spPr>
          <a:xfrm flipH="1">
            <a:off x="9490933" y="2926081"/>
            <a:ext cx="26114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Vector representation of the words</a:t>
            </a: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EBE13DD5-05DC-422B-8062-340E483C31F3}"/>
              </a:ext>
            </a:extLst>
          </p:cNvPr>
          <p:cNvCxnSpPr>
            <a:cxnSpLocks/>
            <a:stCxn id="5" idx="3"/>
          </p:cNvCxnSpPr>
          <p:nvPr/>
        </p:nvCxnSpPr>
        <p:spPr>
          <a:xfrm flipH="1">
            <a:off x="7680961" y="3249247"/>
            <a:ext cx="1809972" cy="503355"/>
          </a:xfrm>
          <a:prstGeom prst="straightConnector1">
            <a:avLst/>
          </a:prstGeom>
          <a:ln>
            <a:headEnd type="none" w="med" len="me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9">
            <a:extLst>
              <a:ext uri="{FF2B5EF4-FFF2-40B4-BE49-F238E27FC236}">
                <a16:creationId xmlns:a16="http://schemas.microsoft.com/office/drawing/2014/main" id="{026D6E1D-DCEA-4CF6-B3DC-489EEB60B63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2050" y="4523591"/>
            <a:ext cx="7983527" cy="15356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57066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1C8A15-ACDC-4BB4-8C70-05396F9ED7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38E8E9D-B218-4140-937C-7EB5E68C5A8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3F66D9E-8D66-46BB-AF6F-BF39EC04FD6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303"/>
          <a:stretch/>
        </p:blipFill>
        <p:spPr>
          <a:xfrm>
            <a:off x="331763" y="317351"/>
            <a:ext cx="10770129" cy="6357768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EE85144D-123A-4C08-9B63-9332948AC176}"/>
              </a:ext>
            </a:extLst>
          </p:cNvPr>
          <p:cNvSpPr txBox="1"/>
          <p:nvPr/>
        </p:nvSpPr>
        <p:spPr>
          <a:xfrm flipH="1">
            <a:off x="9490933" y="2926081"/>
            <a:ext cx="261142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i="1" err="1">
                <a:solidFill>
                  <a:srgbClr val="FF0000"/>
                </a:solidFill>
              </a:rPr>
              <a:t>Softmax</a:t>
            </a:r>
            <a:endParaRPr lang="en-US" sz="2800">
              <a:solidFill>
                <a:srgbClr val="FF0000"/>
              </a:solidFill>
            </a:endParaRPr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CD757D08-13B4-46D5-A9AE-3E1761430A1F}"/>
              </a:ext>
            </a:extLst>
          </p:cNvPr>
          <p:cNvCxnSpPr>
            <a:cxnSpLocks/>
            <a:stCxn id="5" idx="3"/>
          </p:cNvCxnSpPr>
          <p:nvPr/>
        </p:nvCxnSpPr>
        <p:spPr>
          <a:xfrm flipH="1">
            <a:off x="7680961" y="3187691"/>
            <a:ext cx="1809972" cy="564911"/>
          </a:xfrm>
          <a:prstGeom prst="straightConnector1">
            <a:avLst/>
          </a:prstGeom>
          <a:ln>
            <a:headEnd type="none" w="med" len="me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921421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E6884339-B3A8-42F2-9012-4BCEB0F85933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177"/>
          <a:stretch/>
        </p:blipFill>
        <p:spPr>
          <a:xfrm>
            <a:off x="1624405" y="30889"/>
            <a:ext cx="8955742" cy="6720918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A166C697-673E-44D2-99C1-23F701398079}"/>
              </a:ext>
            </a:extLst>
          </p:cNvPr>
          <p:cNvSpPr/>
          <p:nvPr/>
        </p:nvSpPr>
        <p:spPr>
          <a:xfrm>
            <a:off x="9821732" y="5701553"/>
            <a:ext cx="833717" cy="111879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FD61C649-AAAE-A72E-B1AA-0D48057E5ECA}"/>
                  </a:ext>
                </a:extLst>
              </p14:cNvPr>
              <p14:cNvContentPartPr/>
              <p14:nvPr/>
            </p14:nvContentPartPr>
            <p14:xfrm>
              <a:off x="10006213" y="2514453"/>
              <a:ext cx="90360" cy="7344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FD61C649-AAAE-A72E-B1AA-0D48057E5ECA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9991093" y="2499333"/>
                <a:ext cx="120960" cy="1036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60548378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8C8636-4E5B-4E2E-A227-AD377DC77B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8143B21-0D93-4F0C-B6A2-231D6C641A3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13F3D06-051D-44C1-921F-99A19091B9C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365125"/>
            <a:ext cx="8710345" cy="6234173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992B9EE1-2367-4C8A-BAAD-1580C2DF67AE}"/>
              </a:ext>
            </a:extLst>
          </p:cNvPr>
          <p:cNvSpPr/>
          <p:nvPr/>
        </p:nvSpPr>
        <p:spPr>
          <a:xfrm>
            <a:off x="9068697" y="5545567"/>
            <a:ext cx="833717" cy="111879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564617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528E21-8EB9-4BC0-9389-EE0AF1A990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imit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3B025A0-77A2-42FD-99CF-1875445F3A6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/>
          <a:lstStyle/>
          <a:p>
            <a:r>
              <a:rPr lang="en-US"/>
              <a:t>Not scalable</a:t>
            </a:r>
          </a:p>
          <a:p>
            <a:pPr lvl="1"/>
            <a:r>
              <a:rPr lang="en-US"/>
              <a:t>Group phrases into a single word</a:t>
            </a:r>
          </a:p>
          <a:p>
            <a:pPr lvl="1"/>
            <a:r>
              <a:rPr lang="en-US"/>
              <a:t>Subsampling</a:t>
            </a:r>
          </a:p>
          <a:p>
            <a:pPr lvl="1"/>
            <a:r>
              <a:rPr lang="en-US"/>
              <a:t>Negative sampling</a:t>
            </a:r>
          </a:p>
          <a:p>
            <a:r>
              <a:rPr lang="en-US"/>
              <a:t>Needs large amount of data to train</a:t>
            </a:r>
          </a:p>
          <a:p>
            <a:r>
              <a:rPr lang="en-US"/>
              <a:t>Transductive</a:t>
            </a:r>
            <a:endParaRPr lang="en-US" i="1"/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85050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8C896E1B-8091-4284-B692-374E9501CC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29344" y="0"/>
            <a:ext cx="6041316" cy="2468711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67C86D54-202F-4C34-8DC8-D5EA22C811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bsampl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796E896-A30F-4A69-A699-D6BDA644749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26227" y="1400446"/>
            <a:ext cx="10515600" cy="4351338"/>
          </a:xfrm>
        </p:spPr>
        <p:txBody>
          <a:bodyPr/>
          <a:lstStyle/>
          <a:p>
            <a:r>
              <a:rPr lang="en-US"/>
              <a:t>Some words are very frequent</a:t>
            </a:r>
          </a:p>
          <a:p>
            <a:pPr lvl="1"/>
            <a:r>
              <a:rPr lang="en-US"/>
              <a:t>Ex: the, a, into, as, etc.</a:t>
            </a:r>
          </a:p>
          <a:p>
            <a:r>
              <a:rPr lang="en-US"/>
              <a:t>We don’t need such a large training corpus to compute their vectors</a:t>
            </a:r>
          </a:p>
          <a:p>
            <a:pPr lvl="1"/>
            <a:r>
              <a:rPr lang="en-US"/>
              <a:t>They are not meaningful anyways</a:t>
            </a:r>
          </a:p>
          <a:p>
            <a:r>
              <a:rPr lang="en-US"/>
              <a:t>They don’t contribute to the context of word either</a:t>
            </a:r>
          </a:p>
          <a:p>
            <a:r>
              <a:rPr lang="en-US"/>
              <a:t>Solution:</a:t>
            </a:r>
          </a:p>
          <a:p>
            <a:pPr lvl="1"/>
            <a:r>
              <a:rPr lang="en-US"/>
              <a:t>Remove from training corpus!</a:t>
            </a:r>
          </a:p>
          <a:p>
            <a:pPr lvl="1"/>
            <a:r>
              <a:rPr lang="en-US"/>
              <a:t>Higher the frequency, more is the likelihood of being removed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571869D-6387-43A2-A614-39DAD2692A7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56924" y="5052738"/>
            <a:ext cx="2371742" cy="809631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805DCF1F-E9F7-4F06-B5B6-D5491AD4F79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47739" y="5946793"/>
            <a:ext cx="9696521" cy="2571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31465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B12218E-A2A8-478A-823B-2E1D7518F0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gative Sampl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2DDAFCC5-2604-4E29-BC70-3C6C9F180CDF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en-US"/>
                  <a:t>For each word, you are updating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×|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|</m:t>
                    </m:r>
                  </m:oMath>
                </a14:m>
                <a:r>
                  <a:rPr lang="en-US"/>
                  <a:t> parameters</a:t>
                </a:r>
              </a:p>
              <a:p>
                <a:pPr lvl="1"/>
                <a:r>
                  <a:rPr lang="en-US"/>
                  <a:t>|T| is huge</a:t>
                </a:r>
              </a:p>
              <a:p>
                <a:pPr lvl="2"/>
                <a:r>
                  <a:rPr lang="en-US"/>
                  <a:t>Number of words in the vocabulary</a:t>
                </a:r>
              </a:p>
              <a:p>
                <a:pPr lvl="1"/>
                <a:r>
                  <a:rPr lang="en-US"/>
                  <a:t>Can we reduce |T|?</a:t>
                </a:r>
              </a:p>
              <a:p>
                <a:pPr lvl="1"/>
                <a:endParaRPr lang="en-US"/>
              </a:p>
              <a:p>
                <a:r>
                  <a:rPr lang="en-US"/>
                  <a:t>Two kinds of words</a:t>
                </a:r>
              </a:p>
              <a:p>
                <a:pPr lvl="1"/>
                <a:r>
                  <a:rPr lang="en-US"/>
                  <a:t>Positive words: words that have appeared in your context</a:t>
                </a:r>
              </a:p>
              <a:p>
                <a:pPr lvl="1"/>
                <a:r>
                  <a:rPr lang="en-US"/>
                  <a:t>Negative words: words that have NOT appeared in your context</a:t>
                </a:r>
              </a:p>
              <a:p>
                <a:r>
                  <a:rPr lang="en-US"/>
                  <a:t>Which is the bigger set?</a:t>
                </a:r>
              </a:p>
              <a:p>
                <a:r>
                  <a:rPr lang="en-US"/>
                  <a:t>Let us update only the positive words and a small number of negative words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2DDAFCC5-2604-4E29-BC70-3C6C9F180CD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43" t="-3081" r="-1043" b="-22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321400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5F465C-CE13-4589-85B5-6DD86B4CDF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gative Sampl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7D5E4D5-DAD6-4554-93BC-C54B5CCE447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Which negative words should we update?</a:t>
            </a:r>
          </a:p>
          <a:p>
            <a:r>
              <a:rPr lang="en-US"/>
              <a:t>Frequent negative words!</a:t>
            </a:r>
          </a:p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C3449CA-801C-43CC-9818-9F17B63A900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40282" y="2915147"/>
            <a:ext cx="3454158" cy="11963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24882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7619" name="Group 2"/>
          <p:cNvGrpSpPr>
            <a:grpSpLocks/>
          </p:cNvGrpSpPr>
          <p:nvPr/>
        </p:nvGrpSpPr>
        <p:grpSpPr bwMode="auto">
          <a:xfrm>
            <a:off x="2514600" y="1143000"/>
            <a:ext cx="7162800" cy="5105400"/>
            <a:chOff x="1152" y="1344"/>
            <a:chExt cx="3408" cy="2064"/>
          </a:xfrm>
        </p:grpSpPr>
        <p:sp>
          <p:nvSpPr>
            <p:cNvPr id="367620" name="Oval 3"/>
            <p:cNvSpPr>
              <a:spLocks noChangeArrowheads="1"/>
            </p:cNvSpPr>
            <p:nvPr/>
          </p:nvSpPr>
          <p:spPr bwMode="auto">
            <a:xfrm>
              <a:off x="1152" y="1968"/>
              <a:ext cx="288" cy="24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1</a:t>
              </a:r>
            </a:p>
          </p:txBody>
        </p:sp>
        <p:sp>
          <p:nvSpPr>
            <p:cNvPr id="367621" name="Oval 4"/>
            <p:cNvSpPr>
              <a:spLocks noChangeArrowheads="1"/>
            </p:cNvSpPr>
            <p:nvPr/>
          </p:nvSpPr>
          <p:spPr bwMode="auto">
            <a:xfrm>
              <a:off x="1488" y="2400"/>
              <a:ext cx="288" cy="240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>
                  <a:solidFill>
                    <a:schemeClr val="bg1"/>
                  </a:solidFill>
                </a:rPr>
                <a:t>4</a:t>
              </a:r>
            </a:p>
          </p:txBody>
        </p:sp>
        <p:sp>
          <p:nvSpPr>
            <p:cNvPr id="367622" name="Oval 5"/>
            <p:cNvSpPr>
              <a:spLocks noChangeArrowheads="1"/>
            </p:cNvSpPr>
            <p:nvPr/>
          </p:nvSpPr>
          <p:spPr bwMode="auto">
            <a:xfrm>
              <a:off x="1968" y="2112"/>
              <a:ext cx="288" cy="24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3</a:t>
              </a:r>
            </a:p>
          </p:txBody>
        </p:sp>
        <p:sp>
          <p:nvSpPr>
            <p:cNvPr id="367623" name="Oval 6"/>
            <p:cNvSpPr>
              <a:spLocks noChangeArrowheads="1"/>
            </p:cNvSpPr>
            <p:nvPr/>
          </p:nvSpPr>
          <p:spPr bwMode="auto">
            <a:xfrm>
              <a:off x="1632" y="1728"/>
              <a:ext cx="288" cy="24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2</a:t>
              </a:r>
            </a:p>
          </p:txBody>
        </p:sp>
        <p:sp>
          <p:nvSpPr>
            <p:cNvPr id="367624" name="Oval 7"/>
            <p:cNvSpPr>
              <a:spLocks noChangeArrowheads="1"/>
            </p:cNvSpPr>
            <p:nvPr/>
          </p:nvSpPr>
          <p:spPr bwMode="auto">
            <a:xfrm>
              <a:off x="2160" y="2784"/>
              <a:ext cx="288" cy="24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5</a:t>
              </a:r>
            </a:p>
          </p:txBody>
        </p:sp>
        <p:sp>
          <p:nvSpPr>
            <p:cNvPr id="367625" name="Oval 8"/>
            <p:cNvSpPr>
              <a:spLocks noChangeArrowheads="1"/>
            </p:cNvSpPr>
            <p:nvPr/>
          </p:nvSpPr>
          <p:spPr bwMode="auto">
            <a:xfrm>
              <a:off x="2784" y="2688"/>
              <a:ext cx="288" cy="24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6</a:t>
              </a:r>
            </a:p>
          </p:txBody>
        </p:sp>
        <p:sp>
          <p:nvSpPr>
            <p:cNvPr id="367626" name="Oval 9"/>
            <p:cNvSpPr>
              <a:spLocks noChangeArrowheads="1"/>
            </p:cNvSpPr>
            <p:nvPr/>
          </p:nvSpPr>
          <p:spPr bwMode="auto">
            <a:xfrm>
              <a:off x="2640" y="3168"/>
              <a:ext cx="288" cy="24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7</a:t>
              </a:r>
            </a:p>
          </p:txBody>
        </p:sp>
        <p:sp>
          <p:nvSpPr>
            <p:cNvPr id="367627" name="Oval 10"/>
            <p:cNvSpPr>
              <a:spLocks noChangeArrowheads="1"/>
            </p:cNvSpPr>
            <p:nvPr/>
          </p:nvSpPr>
          <p:spPr bwMode="auto">
            <a:xfrm>
              <a:off x="2976" y="1440"/>
              <a:ext cx="288" cy="24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9</a:t>
              </a:r>
            </a:p>
          </p:txBody>
        </p:sp>
        <p:sp>
          <p:nvSpPr>
            <p:cNvPr id="367628" name="Oval 11"/>
            <p:cNvSpPr>
              <a:spLocks noChangeArrowheads="1"/>
            </p:cNvSpPr>
            <p:nvPr/>
          </p:nvSpPr>
          <p:spPr bwMode="auto">
            <a:xfrm>
              <a:off x="3648" y="1344"/>
              <a:ext cx="288" cy="24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10</a:t>
              </a:r>
            </a:p>
          </p:txBody>
        </p:sp>
        <p:sp>
          <p:nvSpPr>
            <p:cNvPr id="367629" name="Oval 12"/>
            <p:cNvSpPr>
              <a:spLocks noChangeArrowheads="1"/>
            </p:cNvSpPr>
            <p:nvPr/>
          </p:nvSpPr>
          <p:spPr bwMode="auto">
            <a:xfrm>
              <a:off x="3024" y="1920"/>
              <a:ext cx="288" cy="24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8</a:t>
              </a:r>
            </a:p>
          </p:txBody>
        </p:sp>
        <p:sp>
          <p:nvSpPr>
            <p:cNvPr id="367630" name="Oval 13"/>
            <p:cNvSpPr>
              <a:spLocks noChangeArrowheads="1"/>
            </p:cNvSpPr>
            <p:nvPr/>
          </p:nvSpPr>
          <p:spPr bwMode="auto">
            <a:xfrm>
              <a:off x="3648" y="2064"/>
              <a:ext cx="288" cy="24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1</a:t>
              </a:r>
              <a:r>
                <a:rPr kumimoji="0" lang="en-US" altLang="zh-CN" sz="1800"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367631" name="Oval 14"/>
            <p:cNvSpPr>
              <a:spLocks noChangeArrowheads="1"/>
            </p:cNvSpPr>
            <p:nvPr/>
          </p:nvSpPr>
          <p:spPr bwMode="auto">
            <a:xfrm>
              <a:off x="4272" y="1632"/>
              <a:ext cx="288" cy="24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1</a:t>
              </a:r>
              <a:r>
                <a:rPr kumimoji="0" lang="en-US" altLang="zh-CN" sz="1800"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367632" name="Line 15"/>
            <p:cNvSpPr>
              <a:spLocks noChangeShapeType="1"/>
            </p:cNvSpPr>
            <p:nvPr/>
          </p:nvSpPr>
          <p:spPr bwMode="auto">
            <a:xfrm>
              <a:off x="1296" y="2208"/>
              <a:ext cx="24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7633" name="Line 16"/>
            <p:cNvSpPr>
              <a:spLocks noChangeShapeType="1"/>
            </p:cNvSpPr>
            <p:nvPr/>
          </p:nvSpPr>
          <p:spPr bwMode="auto">
            <a:xfrm>
              <a:off x="1440" y="2064"/>
              <a:ext cx="528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7634" name="Line 17"/>
            <p:cNvSpPr>
              <a:spLocks noChangeShapeType="1"/>
            </p:cNvSpPr>
            <p:nvPr/>
          </p:nvSpPr>
          <p:spPr bwMode="auto">
            <a:xfrm flipV="1">
              <a:off x="1344" y="1872"/>
              <a:ext cx="288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7635" name="Line 18"/>
            <p:cNvSpPr>
              <a:spLocks noChangeShapeType="1"/>
            </p:cNvSpPr>
            <p:nvPr/>
          </p:nvSpPr>
          <p:spPr bwMode="auto">
            <a:xfrm>
              <a:off x="1920" y="1872"/>
              <a:ext cx="14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7636" name="Line 19"/>
            <p:cNvSpPr>
              <a:spLocks noChangeShapeType="1"/>
            </p:cNvSpPr>
            <p:nvPr/>
          </p:nvSpPr>
          <p:spPr bwMode="auto">
            <a:xfrm flipV="1">
              <a:off x="1776" y="2352"/>
              <a:ext cx="288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7637" name="Line 20"/>
            <p:cNvSpPr>
              <a:spLocks noChangeShapeType="1"/>
            </p:cNvSpPr>
            <p:nvPr/>
          </p:nvSpPr>
          <p:spPr bwMode="auto">
            <a:xfrm>
              <a:off x="1728" y="2592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7638" name="Line 21"/>
            <p:cNvSpPr>
              <a:spLocks noChangeShapeType="1"/>
            </p:cNvSpPr>
            <p:nvPr/>
          </p:nvSpPr>
          <p:spPr bwMode="auto">
            <a:xfrm flipV="1">
              <a:off x="2448" y="2784"/>
              <a:ext cx="33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7639" name="Line 22"/>
            <p:cNvSpPr>
              <a:spLocks noChangeShapeType="1"/>
            </p:cNvSpPr>
            <p:nvPr/>
          </p:nvSpPr>
          <p:spPr bwMode="auto">
            <a:xfrm>
              <a:off x="2400" y="3024"/>
              <a:ext cx="24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7640" name="Line 23"/>
            <p:cNvSpPr>
              <a:spLocks noChangeShapeType="1"/>
            </p:cNvSpPr>
            <p:nvPr/>
          </p:nvSpPr>
          <p:spPr bwMode="auto">
            <a:xfrm flipH="1">
              <a:off x="2832" y="2928"/>
              <a:ext cx="9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7641" name="Line 24"/>
            <p:cNvSpPr>
              <a:spLocks noChangeShapeType="1"/>
            </p:cNvSpPr>
            <p:nvPr/>
          </p:nvSpPr>
          <p:spPr bwMode="auto">
            <a:xfrm>
              <a:off x="3312" y="2112"/>
              <a:ext cx="336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7642" name="Line 25"/>
            <p:cNvSpPr>
              <a:spLocks noChangeShapeType="1"/>
            </p:cNvSpPr>
            <p:nvPr/>
          </p:nvSpPr>
          <p:spPr bwMode="auto">
            <a:xfrm flipV="1">
              <a:off x="3936" y="1872"/>
              <a:ext cx="38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7643" name="Line 26"/>
            <p:cNvSpPr>
              <a:spLocks noChangeShapeType="1"/>
            </p:cNvSpPr>
            <p:nvPr/>
          </p:nvSpPr>
          <p:spPr bwMode="auto">
            <a:xfrm>
              <a:off x="3936" y="1488"/>
              <a:ext cx="38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7644" name="Line 27"/>
            <p:cNvSpPr>
              <a:spLocks noChangeShapeType="1"/>
            </p:cNvSpPr>
            <p:nvPr/>
          </p:nvSpPr>
          <p:spPr bwMode="auto">
            <a:xfrm flipV="1">
              <a:off x="3264" y="1440"/>
              <a:ext cx="384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7645" name="Line 28"/>
            <p:cNvSpPr>
              <a:spLocks noChangeShapeType="1"/>
            </p:cNvSpPr>
            <p:nvPr/>
          </p:nvSpPr>
          <p:spPr bwMode="auto">
            <a:xfrm>
              <a:off x="3120" y="168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7646" name="Line 29"/>
            <p:cNvSpPr>
              <a:spLocks noChangeShapeType="1"/>
            </p:cNvSpPr>
            <p:nvPr/>
          </p:nvSpPr>
          <p:spPr bwMode="auto">
            <a:xfrm>
              <a:off x="3792" y="1584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7647" name="Line 30"/>
            <p:cNvSpPr>
              <a:spLocks noChangeShapeType="1"/>
            </p:cNvSpPr>
            <p:nvPr/>
          </p:nvSpPr>
          <p:spPr bwMode="auto">
            <a:xfrm>
              <a:off x="1920" y="1824"/>
              <a:ext cx="110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7648" name="Line 31"/>
            <p:cNvSpPr>
              <a:spLocks noChangeShapeType="1"/>
            </p:cNvSpPr>
            <p:nvPr/>
          </p:nvSpPr>
          <p:spPr bwMode="auto">
            <a:xfrm flipV="1">
              <a:off x="2304" y="2160"/>
              <a:ext cx="768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67649" name="Rectangle 32"/>
          <p:cNvSpPr>
            <a:spLocks noGrp="1" noChangeArrowheads="1"/>
          </p:cNvSpPr>
          <p:nvPr>
            <p:ph type="title" idx="4294967295"/>
          </p:nvPr>
        </p:nvSpPr>
        <p:spPr>
          <a:xfrm>
            <a:off x="1981200" y="274638"/>
            <a:ext cx="8534400" cy="1143000"/>
          </a:xfrm>
        </p:spPr>
        <p:txBody>
          <a:bodyPr/>
          <a:lstStyle/>
          <a:p>
            <a:pPr eaLnBrk="1" hangingPunct="1"/>
            <a:r>
              <a:rPr lang="en-US" altLang="en-US">
                <a:solidFill>
                  <a:srgbClr val="C00000"/>
                </a:solidFill>
              </a:rPr>
              <a:t>Random walk with restart</a:t>
            </a:r>
          </a:p>
        </p:txBody>
      </p:sp>
      <p:sp>
        <p:nvSpPr>
          <p:cNvPr id="46119" name="AutoShape 39"/>
          <p:cNvSpPr>
            <a:spLocks noChangeArrowheads="1"/>
          </p:cNvSpPr>
          <p:nvPr/>
        </p:nvSpPr>
        <p:spPr bwMode="auto">
          <a:xfrm>
            <a:off x="3276600" y="3810000"/>
            <a:ext cx="533400" cy="457200"/>
          </a:xfrm>
          <a:prstGeom prst="smileyFace">
            <a:avLst>
              <a:gd name="adj" fmla="val 4653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endParaRPr kumimoji="0" lang="en-US" altLang="en-US" sz="1800"/>
          </a:p>
        </p:txBody>
      </p:sp>
      <p:sp>
        <p:nvSpPr>
          <p:cNvPr id="43" name="Oval 5"/>
          <p:cNvSpPr>
            <a:spLocks noChangeArrowheads="1"/>
          </p:cNvSpPr>
          <p:nvPr/>
        </p:nvSpPr>
        <p:spPr bwMode="auto">
          <a:xfrm>
            <a:off x="4221164" y="3048001"/>
            <a:ext cx="604837" cy="593725"/>
          </a:xfrm>
          <a:prstGeom prst="ellipse">
            <a:avLst/>
          </a:prstGeom>
          <a:solidFill>
            <a:srgbClr val="FF0000">
              <a:alpha val="1019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kumimoji="0" lang="en-US" altLang="en-US" sz="1800"/>
          </a:p>
        </p:txBody>
      </p:sp>
      <p:sp>
        <p:nvSpPr>
          <p:cNvPr id="44" name="Oval 5"/>
          <p:cNvSpPr>
            <a:spLocks noChangeArrowheads="1"/>
          </p:cNvSpPr>
          <p:nvPr/>
        </p:nvSpPr>
        <p:spPr bwMode="auto">
          <a:xfrm>
            <a:off x="3525839" y="2093914"/>
            <a:ext cx="606425" cy="593725"/>
          </a:xfrm>
          <a:prstGeom prst="ellipse">
            <a:avLst/>
          </a:prstGeom>
          <a:solidFill>
            <a:srgbClr val="FF0000">
              <a:alpha val="1019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kumimoji="0" lang="en-US" altLang="en-US" sz="1800"/>
          </a:p>
        </p:txBody>
      </p:sp>
      <p:sp>
        <p:nvSpPr>
          <p:cNvPr id="45" name="Oval 5"/>
          <p:cNvSpPr>
            <a:spLocks noChangeArrowheads="1"/>
          </p:cNvSpPr>
          <p:nvPr/>
        </p:nvSpPr>
        <p:spPr bwMode="auto">
          <a:xfrm>
            <a:off x="6461126" y="2587626"/>
            <a:ext cx="606425" cy="593725"/>
          </a:xfrm>
          <a:prstGeom prst="ellipse">
            <a:avLst/>
          </a:prstGeom>
          <a:solidFill>
            <a:srgbClr val="FF0000">
              <a:alpha val="1019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kumimoji="0" lang="en-US" altLang="en-US" sz="1800"/>
          </a:p>
        </p:txBody>
      </p:sp>
      <p:sp>
        <p:nvSpPr>
          <p:cNvPr id="46" name="Oval 5"/>
          <p:cNvSpPr>
            <a:spLocks noChangeArrowheads="1"/>
          </p:cNvSpPr>
          <p:nvPr/>
        </p:nvSpPr>
        <p:spPr bwMode="auto">
          <a:xfrm>
            <a:off x="7759701" y="2911476"/>
            <a:ext cx="606425" cy="593725"/>
          </a:xfrm>
          <a:prstGeom prst="ellipse">
            <a:avLst/>
          </a:prstGeom>
          <a:solidFill>
            <a:srgbClr val="FF0000">
              <a:alpha val="1019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kumimoji="0" lang="en-US" altLang="en-US" sz="1800"/>
          </a:p>
        </p:txBody>
      </p:sp>
      <p:sp>
        <p:nvSpPr>
          <p:cNvPr id="47" name="AutoShape 39"/>
          <p:cNvSpPr>
            <a:spLocks noChangeArrowheads="1"/>
          </p:cNvSpPr>
          <p:nvPr/>
        </p:nvSpPr>
        <p:spPr bwMode="auto">
          <a:xfrm>
            <a:off x="7788275" y="2990850"/>
            <a:ext cx="533400" cy="457200"/>
          </a:xfrm>
          <a:prstGeom prst="smileyFace">
            <a:avLst>
              <a:gd name="adj" fmla="val 4653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endParaRPr kumimoji="0" lang="en-US" altLang="en-US" sz="1800"/>
          </a:p>
        </p:txBody>
      </p:sp>
      <p:sp>
        <p:nvSpPr>
          <p:cNvPr id="50" name="Oval 49"/>
          <p:cNvSpPr/>
          <p:nvPr/>
        </p:nvSpPr>
        <p:spPr>
          <a:xfrm>
            <a:off x="7178676" y="3292476"/>
            <a:ext cx="136525" cy="136525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51" name="Oval 50"/>
          <p:cNvSpPr/>
          <p:nvPr/>
        </p:nvSpPr>
        <p:spPr>
          <a:xfrm>
            <a:off x="6492876" y="3429001"/>
            <a:ext cx="136525" cy="136525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52" name="Oval 51"/>
          <p:cNvSpPr/>
          <p:nvPr/>
        </p:nvSpPr>
        <p:spPr>
          <a:xfrm>
            <a:off x="5730876" y="3581401"/>
            <a:ext cx="136525" cy="136525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53" name="Oval 52"/>
          <p:cNvSpPr/>
          <p:nvPr/>
        </p:nvSpPr>
        <p:spPr>
          <a:xfrm>
            <a:off x="4968876" y="3733801"/>
            <a:ext cx="136525" cy="136525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48" name="Oval 5"/>
          <p:cNvSpPr>
            <a:spLocks noChangeArrowheads="1"/>
          </p:cNvSpPr>
          <p:nvPr/>
        </p:nvSpPr>
        <p:spPr bwMode="auto">
          <a:xfrm>
            <a:off x="4632326" y="4718051"/>
            <a:ext cx="606425" cy="593725"/>
          </a:xfrm>
          <a:prstGeom prst="ellipse">
            <a:avLst/>
          </a:prstGeom>
          <a:solidFill>
            <a:srgbClr val="FF0000">
              <a:alpha val="1019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kumimoji="0" lang="en-US" altLang="en-US" sz="1800"/>
          </a:p>
        </p:txBody>
      </p:sp>
      <p:sp>
        <p:nvSpPr>
          <p:cNvPr id="49" name="AutoShape 39"/>
          <p:cNvSpPr>
            <a:spLocks noChangeArrowheads="1"/>
          </p:cNvSpPr>
          <p:nvPr/>
        </p:nvSpPr>
        <p:spPr bwMode="auto">
          <a:xfrm>
            <a:off x="3276600" y="3810000"/>
            <a:ext cx="533400" cy="457200"/>
          </a:xfrm>
          <a:prstGeom prst="smileyFace">
            <a:avLst>
              <a:gd name="adj" fmla="val 4653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endParaRPr kumimoji="0" lang="en-US" altLang="en-US" sz="1800"/>
          </a:p>
        </p:txBody>
      </p:sp>
      <p:sp>
        <p:nvSpPr>
          <p:cNvPr id="54" name="Oval 5"/>
          <p:cNvSpPr>
            <a:spLocks noChangeArrowheads="1"/>
          </p:cNvSpPr>
          <p:nvPr/>
        </p:nvSpPr>
        <p:spPr bwMode="auto">
          <a:xfrm>
            <a:off x="6461126" y="2570164"/>
            <a:ext cx="606425" cy="593725"/>
          </a:xfrm>
          <a:prstGeom prst="ellipse">
            <a:avLst/>
          </a:prstGeom>
          <a:solidFill>
            <a:srgbClr val="FF0000">
              <a:alpha val="3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kumimoji="0" lang="en-US" altLang="en-US" sz="1800"/>
          </a:p>
        </p:txBody>
      </p:sp>
      <p:sp>
        <p:nvSpPr>
          <p:cNvPr id="55" name="Oval 5"/>
          <p:cNvSpPr>
            <a:spLocks noChangeArrowheads="1"/>
          </p:cNvSpPr>
          <p:nvPr/>
        </p:nvSpPr>
        <p:spPr bwMode="auto">
          <a:xfrm>
            <a:off x="6324601" y="1371601"/>
            <a:ext cx="606425" cy="593725"/>
          </a:xfrm>
          <a:prstGeom prst="ellipse">
            <a:avLst/>
          </a:prstGeom>
          <a:solidFill>
            <a:srgbClr val="FF0000">
              <a:alpha val="1019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kumimoji="0" lang="en-US" altLang="en-US" sz="1800"/>
          </a:p>
        </p:txBody>
      </p:sp>
      <p:sp>
        <p:nvSpPr>
          <p:cNvPr id="56" name="Oval 5"/>
          <p:cNvSpPr>
            <a:spLocks noChangeArrowheads="1"/>
          </p:cNvSpPr>
          <p:nvPr/>
        </p:nvSpPr>
        <p:spPr bwMode="auto">
          <a:xfrm>
            <a:off x="7775576" y="1143001"/>
            <a:ext cx="606425" cy="593725"/>
          </a:xfrm>
          <a:prstGeom prst="ellipse">
            <a:avLst/>
          </a:prstGeom>
          <a:solidFill>
            <a:srgbClr val="FF0000">
              <a:alpha val="1019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kumimoji="0" lang="en-US" altLang="en-US" sz="1800"/>
          </a:p>
        </p:txBody>
      </p:sp>
      <p:sp>
        <p:nvSpPr>
          <p:cNvPr id="57" name="Oval 5"/>
          <p:cNvSpPr>
            <a:spLocks noChangeArrowheads="1"/>
          </p:cNvSpPr>
          <p:nvPr/>
        </p:nvSpPr>
        <p:spPr bwMode="auto">
          <a:xfrm>
            <a:off x="9070976" y="1844676"/>
            <a:ext cx="606425" cy="593725"/>
          </a:xfrm>
          <a:prstGeom prst="ellipse">
            <a:avLst/>
          </a:prstGeom>
          <a:solidFill>
            <a:srgbClr val="FF0000">
              <a:alpha val="1019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kumimoji="0" lang="en-US" altLang="en-US" sz="1800"/>
          </a:p>
        </p:txBody>
      </p:sp>
      <p:sp>
        <p:nvSpPr>
          <p:cNvPr id="58" name="AutoShape 39"/>
          <p:cNvSpPr>
            <a:spLocks noChangeArrowheads="1"/>
          </p:cNvSpPr>
          <p:nvPr/>
        </p:nvSpPr>
        <p:spPr bwMode="auto">
          <a:xfrm>
            <a:off x="9094788" y="1920875"/>
            <a:ext cx="533400" cy="457200"/>
          </a:xfrm>
          <a:prstGeom prst="smileyFace">
            <a:avLst>
              <a:gd name="adj" fmla="val 4653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endParaRPr kumimoji="0" lang="en-US" altLang="en-US" sz="1800"/>
          </a:p>
        </p:txBody>
      </p:sp>
      <p:sp>
        <p:nvSpPr>
          <p:cNvPr id="59" name="Oval 58"/>
          <p:cNvSpPr/>
          <p:nvPr/>
        </p:nvSpPr>
        <p:spPr>
          <a:xfrm>
            <a:off x="8245476" y="2438401"/>
            <a:ext cx="136525" cy="136525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60" name="Oval 59"/>
          <p:cNvSpPr/>
          <p:nvPr/>
        </p:nvSpPr>
        <p:spPr>
          <a:xfrm>
            <a:off x="7162801" y="2759076"/>
            <a:ext cx="136525" cy="136525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61" name="Oval 60"/>
          <p:cNvSpPr/>
          <p:nvPr/>
        </p:nvSpPr>
        <p:spPr>
          <a:xfrm>
            <a:off x="6111876" y="3124201"/>
            <a:ext cx="136525" cy="136525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62" name="Oval 61"/>
          <p:cNvSpPr/>
          <p:nvPr/>
        </p:nvSpPr>
        <p:spPr>
          <a:xfrm>
            <a:off x="5410201" y="3352801"/>
            <a:ext cx="136525" cy="136525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63" name="Oval 62"/>
          <p:cNvSpPr/>
          <p:nvPr/>
        </p:nvSpPr>
        <p:spPr>
          <a:xfrm>
            <a:off x="4648201" y="3597276"/>
            <a:ext cx="136525" cy="136525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64" name="AutoShape 39"/>
          <p:cNvSpPr>
            <a:spLocks noChangeArrowheads="1"/>
          </p:cNvSpPr>
          <p:nvPr/>
        </p:nvSpPr>
        <p:spPr bwMode="auto">
          <a:xfrm>
            <a:off x="3276600" y="3810000"/>
            <a:ext cx="533400" cy="457200"/>
          </a:xfrm>
          <a:prstGeom prst="smileyFace">
            <a:avLst>
              <a:gd name="adj" fmla="val 4653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endParaRPr kumimoji="0" lang="en-US" altLang="en-US" sz="1800"/>
          </a:p>
        </p:txBody>
      </p:sp>
      <p:sp>
        <p:nvSpPr>
          <p:cNvPr id="65" name="Oval 5"/>
          <p:cNvSpPr>
            <a:spLocks noChangeArrowheads="1"/>
          </p:cNvSpPr>
          <p:nvPr/>
        </p:nvSpPr>
        <p:spPr bwMode="auto">
          <a:xfrm>
            <a:off x="2520950" y="2679701"/>
            <a:ext cx="604838" cy="593725"/>
          </a:xfrm>
          <a:prstGeom prst="ellipse">
            <a:avLst/>
          </a:prstGeom>
          <a:solidFill>
            <a:srgbClr val="FF0000">
              <a:alpha val="1019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kumimoji="0" lang="en-US" altLang="en-US" sz="1800"/>
          </a:p>
        </p:txBody>
      </p:sp>
      <p:sp>
        <p:nvSpPr>
          <p:cNvPr id="66" name="Oval 5"/>
          <p:cNvSpPr>
            <a:spLocks noChangeArrowheads="1"/>
          </p:cNvSpPr>
          <p:nvPr/>
        </p:nvSpPr>
        <p:spPr bwMode="auto">
          <a:xfrm>
            <a:off x="3525839" y="2093914"/>
            <a:ext cx="606425" cy="593725"/>
          </a:xfrm>
          <a:prstGeom prst="ellipse">
            <a:avLst/>
          </a:prstGeom>
          <a:solidFill>
            <a:srgbClr val="FF0000">
              <a:alpha val="3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kumimoji="0" lang="en-US" altLang="en-US" sz="1800"/>
          </a:p>
        </p:txBody>
      </p:sp>
      <p:sp>
        <p:nvSpPr>
          <p:cNvPr id="67" name="Oval 5"/>
          <p:cNvSpPr>
            <a:spLocks noChangeArrowheads="1"/>
          </p:cNvSpPr>
          <p:nvPr/>
        </p:nvSpPr>
        <p:spPr bwMode="auto">
          <a:xfrm>
            <a:off x="6461126" y="2570164"/>
            <a:ext cx="606425" cy="593725"/>
          </a:xfrm>
          <a:prstGeom prst="ellipse">
            <a:avLst/>
          </a:prstGeom>
          <a:solidFill>
            <a:srgbClr val="FF0000">
              <a:alpha val="7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kumimoji="0" lang="en-US" altLang="en-US" sz="1800"/>
          </a:p>
        </p:txBody>
      </p:sp>
      <p:sp>
        <p:nvSpPr>
          <p:cNvPr id="68" name="Oval 5"/>
          <p:cNvSpPr>
            <a:spLocks noChangeArrowheads="1"/>
          </p:cNvSpPr>
          <p:nvPr/>
        </p:nvSpPr>
        <p:spPr bwMode="auto">
          <a:xfrm>
            <a:off x="4632326" y="4708526"/>
            <a:ext cx="606425" cy="593725"/>
          </a:xfrm>
          <a:prstGeom prst="ellipse">
            <a:avLst/>
          </a:prstGeom>
          <a:solidFill>
            <a:srgbClr val="FF0000">
              <a:alpha val="3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kumimoji="0" lang="en-US" altLang="en-US" sz="1800"/>
          </a:p>
        </p:txBody>
      </p:sp>
      <p:sp>
        <p:nvSpPr>
          <p:cNvPr id="69" name="Oval 5"/>
          <p:cNvSpPr>
            <a:spLocks noChangeArrowheads="1"/>
          </p:cNvSpPr>
          <p:nvPr/>
        </p:nvSpPr>
        <p:spPr bwMode="auto">
          <a:xfrm>
            <a:off x="5948364" y="4452939"/>
            <a:ext cx="604837" cy="593725"/>
          </a:xfrm>
          <a:prstGeom prst="ellipse">
            <a:avLst/>
          </a:prstGeom>
          <a:solidFill>
            <a:srgbClr val="FF0000">
              <a:alpha val="1019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kumimoji="0" lang="en-US" altLang="en-US" sz="1800"/>
          </a:p>
        </p:txBody>
      </p:sp>
      <p:sp>
        <p:nvSpPr>
          <p:cNvPr id="70" name="AutoShape 39"/>
          <p:cNvSpPr>
            <a:spLocks noChangeArrowheads="1"/>
          </p:cNvSpPr>
          <p:nvPr/>
        </p:nvSpPr>
        <p:spPr bwMode="auto">
          <a:xfrm>
            <a:off x="5986463" y="4516438"/>
            <a:ext cx="533400" cy="457200"/>
          </a:xfrm>
          <a:prstGeom prst="smileyFace">
            <a:avLst>
              <a:gd name="adj" fmla="val 4653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endParaRPr kumimoji="0" lang="en-US" altLang="en-US" sz="1800"/>
          </a:p>
        </p:txBody>
      </p:sp>
      <p:sp>
        <p:nvSpPr>
          <p:cNvPr id="71" name="Oval 70"/>
          <p:cNvSpPr/>
          <p:nvPr/>
        </p:nvSpPr>
        <p:spPr>
          <a:xfrm>
            <a:off x="5562601" y="4511676"/>
            <a:ext cx="136525" cy="136525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72" name="Oval 71"/>
          <p:cNvSpPr/>
          <p:nvPr/>
        </p:nvSpPr>
        <p:spPr>
          <a:xfrm>
            <a:off x="4816476" y="4343401"/>
            <a:ext cx="136525" cy="136525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73" name="Oval 72"/>
          <p:cNvSpPr/>
          <p:nvPr/>
        </p:nvSpPr>
        <p:spPr>
          <a:xfrm>
            <a:off x="4038601" y="4114801"/>
            <a:ext cx="136525" cy="136525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74" name="AutoShape 39"/>
          <p:cNvSpPr>
            <a:spLocks noChangeArrowheads="1"/>
          </p:cNvSpPr>
          <p:nvPr/>
        </p:nvSpPr>
        <p:spPr bwMode="auto">
          <a:xfrm>
            <a:off x="3276600" y="3810000"/>
            <a:ext cx="533400" cy="457200"/>
          </a:xfrm>
          <a:prstGeom prst="smileyFace">
            <a:avLst>
              <a:gd name="adj" fmla="val 4653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endParaRPr kumimoji="0" lang="en-US" altLang="en-US" sz="1800"/>
          </a:p>
        </p:txBody>
      </p:sp>
      <p:sp>
        <p:nvSpPr>
          <p:cNvPr id="75" name="Oval 5"/>
          <p:cNvSpPr>
            <a:spLocks noChangeArrowheads="1"/>
          </p:cNvSpPr>
          <p:nvPr/>
        </p:nvSpPr>
        <p:spPr bwMode="auto">
          <a:xfrm>
            <a:off x="2514601" y="2687639"/>
            <a:ext cx="606425" cy="593725"/>
          </a:xfrm>
          <a:prstGeom prst="ellipse">
            <a:avLst/>
          </a:prstGeom>
          <a:solidFill>
            <a:srgbClr val="FF0000">
              <a:alpha val="7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kumimoji="0" lang="en-US" altLang="en-US" sz="1800"/>
          </a:p>
        </p:txBody>
      </p:sp>
      <p:sp>
        <p:nvSpPr>
          <p:cNvPr id="76" name="Oval 5"/>
          <p:cNvSpPr>
            <a:spLocks noChangeArrowheads="1"/>
          </p:cNvSpPr>
          <p:nvPr/>
        </p:nvSpPr>
        <p:spPr bwMode="auto">
          <a:xfrm>
            <a:off x="4230689" y="3048001"/>
            <a:ext cx="606425" cy="593725"/>
          </a:xfrm>
          <a:prstGeom prst="ellipse">
            <a:avLst/>
          </a:prstGeom>
          <a:solidFill>
            <a:srgbClr val="FF0000">
              <a:alpha val="7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kumimoji="0" lang="en-US" altLang="en-US" sz="1800"/>
          </a:p>
        </p:txBody>
      </p:sp>
      <p:sp>
        <p:nvSpPr>
          <p:cNvPr id="77" name="Oval 5"/>
          <p:cNvSpPr>
            <a:spLocks noChangeArrowheads="1"/>
          </p:cNvSpPr>
          <p:nvPr/>
        </p:nvSpPr>
        <p:spPr bwMode="auto">
          <a:xfrm>
            <a:off x="3517901" y="2093914"/>
            <a:ext cx="606425" cy="593725"/>
          </a:xfrm>
          <a:prstGeom prst="ellipse">
            <a:avLst/>
          </a:prstGeom>
          <a:solidFill>
            <a:srgbClr val="FF0000">
              <a:alpha val="7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kumimoji="0" lang="en-US" altLang="en-US" sz="1800"/>
          </a:p>
        </p:txBody>
      </p:sp>
      <p:sp>
        <p:nvSpPr>
          <p:cNvPr id="79" name="AutoShape 39"/>
          <p:cNvSpPr>
            <a:spLocks noChangeArrowheads="1"/>
          </p:cNvSpPr>
          <p:nvPr/>
        </p:nvSpPr>
        <p:spPr bwMode="auto">
          <a:xfrm>
            <a:off x="3562350" y="2157413"/>
            <a:ext cx="533400" cy="457200"/>
          </a:xfrm>
          <a:prstGeom prst="smileyFace">
            <a:avLst>
              <a:gd name="adj" fmla="val 4653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endParaRPr kumimoji="0" lang="en-US" altLang="en-US" sz="1800"/>
          </a:p>
        </p:txBody>
      </p:sp>
      <p:sp>
        <p:nvSpPr>
          <p:cNvPr id="80" name="Oval 79"/>
          <p:cNvSpPr/>
          <p:nvPr/>
        </p:nvSpPr>
        <p:spPr>
          <a:xfrm>
            <a:off x="3657601" y="2987676"/>
            <a:ext cx="136525" cy="136525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81" name="Oval 80"/>
          <p:cNvSpPr/>
          <p:nvPr/>
        </p:nvSpPr>
        <p:spPr>
          <a:xfrm>
            <a:off x="3608389" y="3276601"/>
            <a:ext cx="136525" cy="136525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82" name="Oval 81"/>
          <p:cNvSpPr/>
          <p:nvPr/>
        </p:nvSpPr>
        <p:spPr>
          <a:xfrm>
            <a:off x="3571876" y="3521076"/>
            <a:ext cx="136525" cy="136525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83" name="Oval 82"/>
          <p:cNvSpPr/>
          <p:nvPr/>
        </p:nvSpPr>
        <p:spPr>
          <a:xfrm>
            <a:off x="3709989" y="2759076"/>
            <a:ext cx="136525" cy="136525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74487047"/>
      </p:ext>
    </p:extLst>
  </p:cSld>
  <p:clrMapOvr>
    <a:masterClrMapping/>
  </p:clrMapOvr>
  <p:transition advTm="76608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6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3.33333E-6 C 0.05435 -0.02777 0.10851 -0.05555 0.11303 -0.09722 C 0.11737 -0.13889 -0.01355 -0.2375 0.02674 -0.25 C 0.06719 -0.2625 0.27709 -0.19398 0.35521 -0.17222 C 0.43316 -0.15046 0.46389 -0.13495 0.4948 -0.11944 " pathEditMode="relative" rAng="0" ptsTypes="aaaaA">
                                      <p:cBhvr>
                                        <p:cTn id="11" dur="2000" fill="hold"/>
                                        <p:tgtEl>
                                          <p:spTgt spid="461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062" y="-13125"/>
                                    </p:animMotion>
                                  </p:childTnLst>
                                </p:cTn>
                              </p:par>
                              <p:par>
                                <p:cTn id="12" presetID="5" presetClass="entr" presetSubtype="1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" presetClass="entr" presetSubtype="10" fill="hold" grpId="0" nodeType="with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" presetClass="entr" presetSubtype="10" fill="hold" grpId="0" nodeType="withEffect">
                                  <p:stCondLst>
                                    <p:cond delay="16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" presetClass="entr" presetSubtype="1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100"/>
                                        <p:tgtEl>
                                          <p:spTgt spid="461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99"/>
                                          </p:stCondLst>
                                        </p:cTn>
                                        <p:tgtEl>
                                          <p:spTgt spid="46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1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39 3.33333E-6 L -0.49028 0.12222 " pathEditMode="relative" rAng="0" ptsTypes="AA">
                                      <p:cBhvr>
                                        <p:cTn id="32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4583" y="6111"/>
                                    </p:animMotion>
                                  </p:childTnLst>
                                </p:cTn>
                              </p:par>
                              <p:par>
                                <p:cTn id="33" presetID="5" presetClass="entr" presetSubtype="1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1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5" presetClass="entr" presetSubtype="1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1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" presetClass="entr" presetSubtype="1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1" dur="1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5" presetClass="entr" presetSubtype="1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4" dur="1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6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1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3100"/>
                            </p:stCondLst>
                            <p:childTnLst>
                              <p:par>
                                <p:cTn id="50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1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3200"/>
                            </p:stCondLst>
                            <p:childTnLst>
                              <p:par>
                                <p:cTn id="54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" dur="1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3300"/>
                            </p:stCondLst>
                            <p:childTnLst>
                              <p:par>
                                <p:cTn id="58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1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3400"/>
                            </p:stCondLst>
                            <p:childTnLst>
                              <p:par>
                                <p:cTn id="62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1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7" dur="1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69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4914 0.0868 0.09827 0.17361 0.15625 0.14444 C 0.21424 0.11527 0.31806 -0.0926 0.34792 -0.175 C 0.37778 -0.25741 0.31146 -0.31574 0.33542 -0.35 C 0.35938 -0.38426 0.44063 -0.39306 0.49167 -0.38056 C 0.54271 -0.36806 0.61702 -0.2926 0.64167 -0.275 " pathEditMode="relative" ptsTypes="aaaaaA">
                                      <p:cBhvr>
                                        <p:cTn id="70" dur="2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1" presetID="5" presetClass="entr" presetSubtype="1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5" presetClass="entr" presetSubtype="10" fill="hold" grpId="0" nodeType="withEffect">
                                  <p:stCondLst>
                                    <p:cond delay="110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5" presetClass="entr" presetSubtype="1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9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5" presetClass="entr" presetSubtype="10" fill="hold" grpId="0" nodeType="withEffect">
                                  <p:stCondLst>
                                    <p:cond delay="190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5" presetClass="entr" presetSubtype="10" fill="hold" grpId="0" nodeType="withEffect">
                                  <p:stCondLst>
                                    <p:cond delay="230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5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6300"/>
                            </p:stCondLst>
                            <p:childTnLst>
                              <p:par>
                                <p:cTn id="87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1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2" dur="1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538 0.00047 L -0.63507 0.27593 " pathEditMode="relative" rAng="0" ptsTypes="AA">
                                      <p:cBhvr>
                                        <p:cTn id="94" dur="6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2031" y="13773"/>
                                    </p:animMotion>
                                  </p:childTnLst>
                                </p:cTn>
                              </p:par>
                              <p:par>
                                <p:cTn id="95" presetID="5" presetClass="entr" presetSubtype="1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7" dur="1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5" presetClass="entr" presetSubtype="1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0" dur="1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5" presetClass="entr" presetSubtype="1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3" dur="1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5" presetClass="entr" presetSubtype="1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6" dur="1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5" presetClass="entr" presetSubtype="1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9" dur="1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 nodeType="afterGroup">
                            <p:stCondLst>
                              <p:cond delay="6900"/>
                            </p:stCondLst>
                            <p:childTnLst>
                              <p:par>
                                <p:cTn id="111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2" dur="1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115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6" dur="1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 nodeType="afterGroup">
                            <p:stCondLst>
                              <p:cond delay="7100"/>
                            </p:stCondLst>
                            <p:childTnLst>
                              <p:par>
                                <p:cTn id="119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0" dur="1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 nodeType="afterGroup">
                            <p:stCondLst>
                              <p:cond delay="7200"/>
                            </p:stCondLst>
                            <p:childTnLst>
                              <p:par>
                                <p:cTn id="123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4" dur="1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 nodeType="afterGroup">
                            <p:stCondLst>
                              <p:cond delay="7300"/>
                            </p:stCondLst>
                            <p:childTnLst>
                              <p:par>
                                <p:cTn id="127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8" dur="1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9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 nodeType="afterGroup">
                            <p:stCondLst>
                              <p:cond delay="7400"/>
                            </p:stCondLst>
                            <p:childTnLst>
                              <p:par>
                                <p:cTn id="131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2" dur="1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6" dur="1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138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-0.04392 -0.05416 -0.08767 -0.1081 -0.08333 -0.14884 C -0.07899 -0.18958 -0.04566 -0.24097 0.02656 -0.24444 C 0.09879 -0.24791 0.32934 -0.23611 0.35 -0.1699 C 0.37066 -0.1037 0.15938 0.10649 0.15 0.15232 C 0.14063 0.19815 0.21736 0.15139 0.2941 0.10463 " pathEditMode="relative" ptsTypes="aaaaaA">
                                      <p:cBhvr>
                                        <p:cTn id="139" dur="2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40" presetID="5" presetClass="entr" presetSubtype="1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5" presetClass="entr" presetSubtype="1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5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5" presetClass="entr" presetSubtype="1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8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5" presetClass="entr" presetSubtype="10" fill="hold" grpId="0" nodeType="withEffect">
                                  <p:stCondLst>
                                    <p:cond delay="210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1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5" presetClass="entr" presetSubtype="10" fill="hold" grpId="0" nodeType="withEffect">
                                  <p:stCondLst>
                                    <p:cond delay="240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4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 nodeType="afterGroup">
                            <p:stCondLst>
                              <p:cond delay="10400"/>
                            </p:stCondLst>
                            <p:childTnLst>
                              <p:par>
                                <p:cTn id="156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7" dur="1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1" dur="1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2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225 0.00162 L -0.30277 -0.10139 " pathEditMode="relative" rAng="0" ptsTypes="AA">
                                      <p:cBhvr>
                                        <p:cTn id="163" dur="4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035" y="-5162"/>
                                    </p:animMotion>
                                  </p:childTnLst>
                                </p:cTn>
                              </p:par>
                              <p:par>
                                <p:cTn id="164" presetID="5" presetClass="entr" presetSubtype="1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6" dur="1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7" presetID="5" presetClass="entr" presetSubtype="1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9" dur="1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5" presetClass="entr" presetSubtype="1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2" dur="1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3" fill="hold" nodeType="afterGroup">
                            <p:stCondLst>
                              <p:cond delay="10800"/>
                            </p:stCondLst>
                            <p:childTnLst>
                              <p:par>
                                <p:cTn id="174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5" dur="1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7" fill="hold" nodeType="afterGroup">
                            <p:stCondLst>
                              <p:cond delay="10900"/>
                            </p:stCondLst>
                            <p:childTnLst>
                              <p:par>
                                <p:cTn id="178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9" dur="1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99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1" fill="hold" nodeType="afterGroup">
                            <p:stCondLst>
                              <p:cond delay="11000"/>
                            </p:stCondLst>
                            <p:childTnLst>
                              <p:par>
                                <p:cTn id="182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3" dur="1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5" fill="hold" nodeType="afterGroup">
                            <p:stCondLst>
                              <p:cond delay="11100"/>
                            </p:stCondLst>
                            <p:childTnLst>
                              <p:par>
                                <p:cTn id="186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7" dur="1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99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1" dur="1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2" fill="hold" nodeType="afterGroup">
                            <p:stCondLst>
                              <p:cond delay="11200"/>
                            </p:stCondLst>
                            <p:childTnLst>
                              <p:par>
                                <p:cTn id="193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99 0.00278 C 0.06077 -0.02662 0.12535 -0.05579 0.11285 -0.0831 C 0.10052 -0.11065 -0.0651 -0.13565 -0.0783 -0.16204 C -0.09149 -0.1882 -0.02882 -0.21505 0.03386 -0.24074 " pathEditMode="relative" rAng="315743" ptsTypes="aaaA">
                                      <p:cBhvr>
                                        <p:cTn id="194" dur="13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66" y="-12153"/>
                                    </p:animMotion>
                                  </p:childTnLst>
                                </p:cTn>
                              </p:par>
                              <p:par>
                                <p:cTn id="195" presetID="5" presetClass="entr" presetSubtype="1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8" presetID="5" presetClass="entr" presetSubtype="1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0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1" presetID="5" presetClass="entr" presetSubtype="10" fill="hold" grpId="0" nodeType="withEffect">
                                  <p:stCondLst>
                                    <p:cond delay="120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3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4" fill="hold" nodeType="afterGroup">
                            <p:stCondLst>
                              <p:cond delay="12900"/>
                            </p:stCondLst>
                            <p:childTnLst>
                              <p:par>
                                <p:cTn id="205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6" dur="1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99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0" dur="1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6 0.00023 L -0.03281 0.25231 " pathEditMode="relative" rAng="0" ptsTypes="AA">
                                      <p:cBhvr>
                                        <p:cTn id="212" dur="4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71" y="12593"/>
                                    </p:animMotion>
                                  </p:childTnLst>
                                </p:cTn>
                              </p:par>
                              <p:par>
                                <p:cTn id="213" presetID="5" presetClass="entr" presetSubtype="1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5" dur="1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6" presetID="5" presetClass="entr" presetSubtype="1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8" dur="1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9" presetID="5" presetClass="entr" presetSubtype="1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1" dur="1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2" presetID="5" presetClass="entr" presetSubtype="1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4" dur="1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5" fill="hold" nodeType="afterGroup">
                            <p:stCondLst>
                              <p:cond delay="13300"/>
                            </p:stCondLst>
                            <p:childTnLst>
                              <p:par>
                                <p:cTn id="226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7" dur="1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99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9" fill="hold" nodeType="afterGroup">
                            <p:stCondLst>
                              <p:cond delay="13400"/>
                            </p:stCondLst>
                            <p:childTnLst>
                              <p:par>
                                <p:cTn id="230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1" dur="1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99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3" fill="hold" nodeType="afterGroup">
                            <p:stCondLst>
                              <p:cond delay="13500"/>
                            </p:stCondLst>
                            <p:childTnLst>
                              <p:par>
                                <p:cTn id="234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5" dur="1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99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7" fill="hold" nodeType="afterGroup">
                            <p:stCondLst>
                              <p:cond delay="13600"/>
                            </p:stCondLst>
                            <p:childTnLst>
                              <p:par>
                                <p:cTn id="238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9" dur="1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99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119" grpId="0" animBg="1"/>
      <p:bldP spid="46119" grpId="1" animBg="1"/>
      <p:bldP spid="46119" grpId="2" animBg="1"/>
      <p:bldP spid="43" grpId="0" animBg="1"/>
      <p:bldP spid="44" grpId="0" animBg="1"/>
      <p:bldP spid="45" grpId="0" animBg="1"/>
      <p:bldP spid="46" grpId="0" animBg="1"/>
      <p:bldP spid="47" grpId="0" animBg="1"/>
      <p:bldP spid="47" grpId="1" animBg="1"/>
      <p:bldP spid="47" grpId="2" animBg="1"/>
      <p:bldP spid="50" grpId="0" animBg="1"/>
      <p:bldP spid="50" grpId="1" animBg="1"/>
      <p:bldP spid="51" grpId="0" animBg="1"/>
      <p:bldP spid="51" grpId="1" animBg="1"/>
      <p:bldP spid="52" grpId="0" animBg="1"/>
      <p:bldP spid="52" grpId="1" animBg="1"/>
      <p:bldP spid="53" grpId="0" animBg="1"/>
      <p:bldP spid="53" grpId="1" animBg="1"/>
      <p:bldP spid="48" grpId="0" animBg="1"/>
      <p:bldP spid="49" grpId="0" animBg="1"/>
      <p:bldP spid="49" grpId="1" animBg="1"/>
      <p:bldP spid="49" grpId="2" animBg="1"/>
      <p:bldP spid="54" grpId="0" animBg="1"/>
      <p:bldP spid="55" grpId="0" animBg="1"/>
      <p:bldP spid="56" grpId="0" animBg="1"/>
      <p:bldP spid="57" grpId="0" animBg="1"/>
      <p:bldP spid="58" grpId="0" animBg="1"/>
      <p:bldP spid="58" grpId="1" animBg="1"/>
      <p:bldP spid="58" grpId="2" animBg="1"/>
      <p:bldP spid="59" grpId="0" animBg="1"/>
      <p:bldP spid="59" grpId="1" animBg="1"/>
      <p:bldP spid="60" grpId="0" animBg="1"/>
      <p:bldP spid="60" grpId="1" animBg="1"/>
      <p:bldP spid="61" grpId="0" animBg="1"/>
      <p:bldP spid="61" grpId="1" animBg="1"/>
      <p:bldP spid="62" grpId="0" animBg="1"/>
      <p:bldP spid="62" grpId="1" animBg="1"/>
      <p:bldP spid="63" grpId="0" animBg="1"/>
      <p:bldP spid="63" grpId="1" animBg="1"/>
      <p:bldP spid="64" grpId="0" animBg="1"/>
      <p:bldP spid="64" grpId="1" animBg="1"/>
      <p:bldP spid="64" grpId="2" animBg="1"/>
      <p:bldP spid="65" grpId="0" animBg="1"/>
      <p:bldP spid="66" grpId="0" animBg="1"/>
      <p:bldP spid="67" grpId="0" animBg="1"/>
      <p:bldP spid="68" grpId="0" animBg="1"/>
      <p:bldP spid="69" grpId="0" animBg="1"/>
      <p:bldP spid="70" grpId="0" animBg="1"/>
      <p:bldP spid="70" grpId="1" animBg="1"/>
      <p:bldP spid="70" grpId="2" animBg="1"/>
      <p:bldP spid="71" grpId="0" animBg="1"/>
      <p:bldP spid="71" grpId="1" animBg="1"/>
      <p:bldP spid="72" grpId="0" animBg="1"/>
      <p:bldP spid="72" grpId="1" animBg="1"/>
      <p:bldP spid="73" grpId="0" animBg="1"/>
      <p:bldP spid="73" grpId="1" animBg="1"/>
      <p:bldP spid="74" grpId="0" animBg="1"/>
      <p:bldP spid="74" grpId="1" animBg="1"/>
      <p:bldP spid="74" grpId="2" animBg="1"/>
      <p:bldP spid="75" grpId="0" animBg="1"/>
      <p:bldP spid="76" grpId="0" animBg="1"/>
      <p:bldP spid="77" grpId="0" animBg="1"/>
      <p:bldP spid="79" grpId="0" animBg="1"/>
      <p:bldP spid="79" grpId="1" animBg="1"/>
      <p:bldP spid="80" grpId="0" animBg="1"/>
      <p:bldP spid="80" grpId="1" animBg="1"/>
      <p:bldP spid="81" grpId="0" animBg="1"/>
      <p:bldP spid="81" grpId="1" animBg="1"/>
      <p:bldP spid="82" grpId="0" animBg="1"/>
      <p:bldP spid="82" grpId="1" animBg="1"/>
      <p:bldP spid="83" grpId="0" animBg="1"/>
      <p:bldP spid="83" grpId="1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0F372D-840B-4046-BF99-CD39EFEF00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do you now apply word2Vec to node2vec [KDD 2016]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039CB3E-E376-42DE-BF3F-D31B4D26862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Nodes correspond to words</a:t>
            </a:r>
          </a:p>
          <a:p>
            <a:r>
              <a:rPr lang="en-US"/>
              <a:t>Perform RWR to create context</a:t>
            </a:r>
          </a:p>
          <a:p>
            <a:pPr lvl="1"/>
            <a:r>
              <a:rPr lang="en-US"/>
              <a:t>RWR captures distribution of nodes in the neighborhood</a:t>
            </a:r>
          </a:p>
          <a:p>
            <a:r>
              <a:rPr lang="en-US"/>
              <a:t>If two nodes, have similar neighborhood, they are close in the network</a:t>
            </a:r>
          </a:p>
          <a:p>
            <a:pPr lvl="1"/>
            <a:r>
              <a:rPr lang="en-US"/>
              <a:t>Therefore, learn feature vectors such that</a:t>
            </a:r>
          </a:p>
          <a:p>
            <a:pPr lvl="2"/>
            <a:r>
              <a:rPr lang="en-US"/>
              <a:t> similar neighborhoods=similar feature vectors</a:t>
            </a:r>
          </a:p>
        </p:txBody>
      </p:sp>
    </p:spTree>
    <p:extLst>
      <p:ext uri="{BB962C8B-B14F-4D97-AF65-F5344CB8AC3E}">
        <p14:creationId xmlns:p14="http://schemas.microsoft.com/office/powerpoint/2010/main" val="10061835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2F50559F-A83C-4D78-9AE2-A1F825F344D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71757" y="3602585"/>
            <a:ext cx="5439278" cy="1069484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08F1A467-F735-4213-B9AD-9AF9D87EBB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89821"/>
            <a:ext cx="10515600" cy="1325563"/>
          </a:xfrm>
        </p:spPr>
        <p:txBody>
          <a:bodyPr/>
          <a:lstStyle/>
          <a:p>
            <a:r>
              <a:rPr lang="en-US"/>
              <a:t>Mathematical Model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ED87AFD-0B4C-4B3E-9C0A-D42F2B06F78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Objective:</a:t>
            </a:r>
          </a:p>
          <a:p>
            <a:endParaRPr lang="en-US"/>
          </a:p>
          <a:p>
            <a:r>
              <a:rPr lang="en-US"/>
              <a:t>Where</a:t>
            </a:r>
          </a:p>
          <a:p>
            <a:endParaRPr lang="en-US"/>
          </a:p>
          <a:p>
            <a:r>
              <a:rPr lang="en-US"/>
              <a:t>Where </a:t>
            </a:r>
          </a:p>
          <a:p>
            <a:endParaRPr lang="en-US"/>
          </a:p>
          <a:p>
            <a:pPr marL="457200" lvl="1" indent="0">
              <a:buNone/>
            </a:pPr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F5AA9E0-5F13-4751-9241-F28F7317A30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20745" y="1775171"/>
            <a:ext cx="4290060" cy="807617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E2A9E31B-EDE5-4033-800A-666450B4B2A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49750" y="2722267"/>
            <a:ext cx="5283292" cy="9471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097298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4F48D2-E518-44E2-81AC-25065590A0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ther settings..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DD9C2E8-3C5C-444D-9DE8-B9E53F93E3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Dynamic networks</a:t>
            </a:r>
          </a:p>
          <a:p>
            <a:pPr lvl="1"/>
            <a:r>
              <a:rPr lang="en-US"/>
              <a:t>It can’t</a:t>
            </a:r>
          </a:p>
          <a:p>
            <a:r>
              <a:rPr lang="en-US"/>
              <a:t>Nodes with features</a:t>
            </a:r>
          </a:p>
          <a:p>
            <a:pPr lvl="1"/>
            <a:r>
              <a:rPr lang="en-US"/>
              <a:t>It can’t</a:t>
            </a:r>
          </a:p>
          <a:p>
            <a:pPr marL="0" indent="0">
              <a:buNone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35905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EE9BFF-5D3A-41C2-979A-E781731815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raph Convolutional Networks (GCN)</a:t>
            </a:r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146EDE51-566D-4BBA-BD64-ED6759D472D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291"/>
          <a:stretch/>
        </p:blipFill>
        <p:spPr>
          <a:xfrm>
            <a:off x="652905" y="1639555"/>
            <a:ext cx="9660676" cy="49419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376660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E492297B-24BD-409C-B926-56C63D90BD5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0070" y="0"/>
            <a:ext cx="1059186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891607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D8954115-9556-4BC8-8166-8364DBF96AD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75260" y="0"/>
            <a:ext cx="984148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594014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7CA15C25-BBA3-4A1C-83CF-F539447420D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4675" y="0"/>
            <a:ext cx="1062265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281193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3F6A3776-E029-4819-8447-993F8375CC1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5472" y="0"/>
            <a:ext cx="1018105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7537320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101363F8-9585-44C0-A73E-7724E71AE9E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8472" y="0"/>
            <a:ext cx="1035505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255609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F3A32EB8-27B8-491B-960C-BDB615BA6CF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33503" y="0"/>
            <a:ext cx="9924994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795354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solidFill>
                  <a:srgbClr val="C00000"/>
                </a:solidFill>
              </a:rPr>
              <a:t>Random walk with restart</a:t>
            </a:r>
          </a:p>
        </p:txBody>
      </p:sp>
      <p:graphicFrame>
        <p:nvGraphicFramePr>
          <p:cNvPr id="223294" name="Group 62"/>
          <p:cNvGraphicFramePr>
            <a:graphicFrameLocks noGrp="1"/>
          </p:cNvGraphicFramePr>
          <p:nvPr>
            <p:ph sz="half" idx="4294967295"/>
          </p:nvPr>
        </p:nvGraphicFramePr>
        <p:xfrm>
          <a:off x="8183564" y="1447801"/>
          <a:ext cx="1798637" cy="3515043"/>
        </p:xfrm>
        <a:graphic>
          <a:graphicData uri="http://schemas.openxmlformats.org/drawingml/2006/table">
            <a:tbl>
              <a:tblPr/>
              <a:tblGrid>
                <a:gridCol w="1060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81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5438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de</a:t>
                      </a: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79763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de 1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de 2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de 3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de 4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de 5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de 6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de 7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de 8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de 9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de 10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de 11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de 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D6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13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D6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1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D6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13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2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D6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13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5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5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8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4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3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4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223246" name="Group 14"/>
          <p:cNvGrpSpPr>
            <a:grpSpLocks/>
          </p:cNvGrpSpPr>
          <p:nvPr/>
        </p:nvGrpSpPr>
        <p:grpSpPr bwMode="auto">
          <a:xfrm>
            <a:off x="1905000" y="1538288"/>
            <a:ext cx="6191250" cy="3643312"/>
            <a:chOff x="288" y="1392"/>
            <a:chExt cx="3900" cy="2295"/>
          </a:xfrm>
        </p:grpSpPr>
        <p:sp>
          <p:nvSpPr>
            <p:cNvPr id="223247" name="Oval 15"/>
            <p:cNvSpPr>
              <a:spLocks noChangeArrowheads="1"/>
            </p:cNvSpPr>
            <p:nvPr/>
          </p:nvSpPr>
          <p:spPr bwMode="auto">
            <a:xfrm>
              <a:off x="480" y="2160"/>
              <a:ext cx="288" cy="240"/>
            </a:xfrm>
            <a:prstGeom prst="ellipse">
              <a:avLst/>
            </a:prstGeom>
            <a:solidFill>
              <a:srgbClr val="D60000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1</a:t>
              </a:r>
            </a:p>
          </p:txBody>
        </p:sp>
        <p:sp>
          <p:nvSpPr>
            <p:cNvPr id="223248" name="Oval 16"/>
            <p:cNvSpPr>
              <a:spLocks noChangeArrowheads="1"/>
            </p:cNvSpPr>
            <p:nvPr/>
          </p:nvSpPr>
          <p:spPr bwMode="auto">
            <a:xfrm>
              <a:off x="816" y="2592"/>
              <a:ext cx="288" cy="240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>
                  <a:solidFill>
                    <a:schemeClr val="bg1"/>
                  </a:solidFill>
                </a:rPr>
                <a:t>4</a:t>
              </a:r>
            </a:p>
          </p:txBody>
        </p:sp>
        <p:sp>
          <p:nvSpPr>
            <p:cNvPr id="223249" name="Oval 17"/>
            <p:cNvSpPr>
              <a:spLocks noChangeArrowheads="1"/>
            </p:cNvSpPr>
            <p:nvPr/>
          </p:nvSpPr>
          <p:spPr bwMode="auto">
            <a:xfrm>
              <a:off x="1296" y="2304"/>
              <a:ext cx="288" cy="240"/>
            </a:xfrm>
            <a:prstGeom prst="ellipse">
              <a:avLst/>
            </a:prstGeom>
            <a:solidFill>
              <a:srgbClr val="D60000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3</a:t>
              </a:r>
            </a:p>
          </p:txBody>
        </p:sp>
        <p:sp>
          <p:nvSpPr>
            <p:cNvPr id="223250" name="Oval 18"/>
            <p:cNvSpPr>
              <a:spLocks noChangeArrowheads="1"/>
            </p:cNvSpPr>
            <p:nvPr/>
          </p:nvSpPr>
          <p:spPr bwMode="auto">
            <a:xfrm>
              <a:off x="960" y="1920"/>
              <a:ext cx="288" cy="240"/>
            </a:xfrm>
            <a:prstGeom prst="ellipse">
              <a:avLst/>
            </a:prstGeom>
            <a:solidFill>
              <a:srgbClr val="FE5144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2</a:t>
              </a:r>
            </a:p>
          </p:txBody>
        </p:sp>
        <p:sp>
          <p:nvSpPr>
            <p:cNvPr id="223251" name="Oval 19"/>
            <p:cNvSpPr>
              <a:spLocks noChangeArrowheads="1"/>
            </p:cNvSpPr>
            <p:nvPr/>
          </p:nvSpPr>
          <p:spPr bwMode="auto">
            <a:xfrm>
              <a:off x="1488" y="2976"/>
              <a:ext cx="288" cy="240"/>
            </a:xfrm>
            <a:prstGeom prst="ellipse">
              <a:avLst/>
            </a:prstGeom>
            <a:solidFill>
              <a:srgbClr val="D60000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5</a:t>
              </a:r>
            </a:p>
          </p:txBody>
        </p:sp>
        <p:sp>
          <p:nvSpPr>
            <p:cNvPr id="223252" name="Oval 20"/>
            <p:cNvSpPr>
              <a:spLocks noChangeArrowheads="1"/>
            </p:cNvSpPr>
            <p:nvPr/>
          </p:nvSpPr>
          <p:spPr bwMode="auto">
            <a:xfrm>
              <a:off x="2112" y="2880"/>
              <a:ext cx="288" cy="240"/>
            </a:xfrm>
            <a:prstGeom prst="ellipse">
              <a:avLst/>
            </a:prstGeom>
            <a:solidFill>
              <a:srgbClr val="FDD4D3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6</a:t>
              </a:r>
            </a:p>
          </p:txBody>
        </p:sp>
        <p:sp>
          <p:nvSpPr>
            <p:cNvPr id="223253" name="Oval 21"/>
            <p:cNvSpPr>
              <a:spLocks noChangeArrowheads="1"/>
            </p:cNvSpPr>
            <p:nvPr/>
          </p:nvSpPr>
          <p:spPr bwMode="auto">
            <a:xfrm>
              <a:off x="1968" y="3360"/>
              <a:ext cx="288" cy="240"/>
            </a:xfrm>
            <a:prstGeom prst="ellipse">
              <a:avLst/>
            </a:prstGeom>
            <a:solidFill>
              <a:srgbClr val="FDD4D3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7</a:t>
              </a:r>
            </a:p>
          </p:txBody>
        </p:sp>
        <p:sp>
          <p:nvSpPr>
            <p:cNvPr id="223254" name="Oval 22"/>
            <p:cNvSpPr>
              <a:spLocks noChangeArrowheads="1"/>
            </p:cNvSpPr>
            <p:nvPr/>
          </p:nvSpPr>
          <p:spPr bwMode="auto">
            <a:xfrm>
              <a:off x="2304" y="1632"/>
              <a:ext cx="288" cy="240"/>
            </a:xfrm>
            <a:prstGeom prst="ellipse">
              <a:avLst/>
            </a:prstGeom>
            <a:solidFill>
              <a:srgbClr val="FEEFE8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9</a:t>
              </a:r>
            </a:p>
          </p:txBody>
        </p:sp>
        <p:sp>
          <p:nvSpPr>
            <p:cNvPr id="223255" name="Oval 23"/>
            <p:cNvSpPr>
              <a:spLocks noChangeArrowheads="1"/>
            </p:cNvSpPr>
            <p:nvPr/>
          </p:nvSpPr>
          <p:spPr bwMode="auto">
            <a:xfrm>
              <a:off x="2976" y="1536"/>
              <a:ext cx="288" cy="240"/>
            </a:xfrm>
            <a:prstGeom prst="ellipse">
              <a:avLst/>
            </a:prstGeom>
            <a:solidFill>
              <a:srgbClr val="FEEFE8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10</a:t>
              </a:r>
            </a:p>
          </p:txBody>
        </p:sp>
        <p:sp>
          <p:nvSpPr>
            <p:cNvPr id="223256" name="Oval 24"/>
            <p:cNvSpPr>
              <a:spLocks noChangeArrowheads="1"/>
            </p:cNvSpPr>
            <p:nvPr/>
          </p:nvSpPr>
          <p:spPr bwMode="auto">
            <a:xfrm>
              <a:off x="2352" y="2112"/>
              <a:ext cx="288" cy="240"/>
            </a:xfrm>
            <a:prstGeom prst="ellipse">
              <a:avLst/>
            </a:prstGeom>
            <a:solidFill>
              <a:srgbClr val="FE9890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8</a:t>
              </a:r>
            </a:p>
          </p:txBody>
        </p:sp>
        <p:sp>
          <p:nvSpPr>
            <p:cNvPr id="223257" name="Oval 25"/>
            <p:cNvSpPr>
              <a:spLocks noChangeArrowheads="1"/>
            </p:cNvSpPr>
            <p:nvPr/>
          </p:nvSpPr>
          <p:spPr bwMode="auto">
            <a:xfrm>
              <a:off x="2976" y="2256"/>
              <a:ext cx="288" cy="240"/>
            </a:xfrm>
            <a:prstGeom prst="ellipse">
              <a:avLst/>
            </a:prstGeom>
            <a:solidFill>
              <a:srgbClr val="FEEFE8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1</a:t>
              </a:r>
              <a:r>
                <a:rPr kumimoji="0" lang="en-US" altLang="zh-CN" sz="1800"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23258" name="Oval 26"/>
            <p:cNvSpPr>
              <a:spLocks noChangeArrowheads="1"/>
            </p:cNvSpPr>
            <p:nvPr/>
          </p:nvSpPr>
          <p:spPr bwMode="auto">
            <a:xfrm>
              <a:off x="3600" y="1824"/>
              <a:ext cx="288" cy="240"/>
            </a:xfrm>
            <a:prstGeom prst="ellipse">
              <a:avLst/>
            </a:prstGeom>
            <a:solidFill>
              <a:srgbClr val="FEEFE8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1</a:t>
              </a:r>
              <a:r>
                <a:rPr kumimoji="0" lang="en-US" altLang="zh-CN" sz="1800"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223259" name="Line 27"/>
            <p:cNvSpPr>
              <a:spLocks noChangeShapeType="1"/>
            </p:cNvSpPr>
            <p:nvPr/>
          </p:nvSpPr>
          <p:spPr bwMode="auto">
            <a:xfrm>
              <a:off x="624" y="2400"/>
              <a:ext cx="24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260" name="Line 28"/>
            <p:cNvSpPr>
              <a:spLocks noChangeShapeType="1"/>
            </p:cNvSpPr>
            <p:nvPr/>
          </p:nvSpPr>
          <p:spPr bwMode="auto">
            <a:xfrm>
              <a:off x="768" y="2256"/>
              <a:ext cx="528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261" name="Line 29"/>
            <p:cNvSpPr>
              <a:spLocks noChangeShapeType="1"/>
            </p:cNvSpPr>
            <p:nvPr/>
          </p:nvSpPr>
          <p:spPr bwMode="auto">
            <a:xfrm flipV="1">
              <a:off x="672" y="2064"/>
              <a:ext cx="288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262" name="Line 30"/>
            <p:cNvSpPr>
              <a:spLocks noChangeShapeType="1"/>
            </p:cNvSpPr>
            <p:nvPr/>
          </p:nvSpPr>
          <p:spPr bwMode="auto">
            <a:xfrm>
              <a:off x="1248" y="2064"/>
              <a:ext cx="14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263" name="Line 31"/>
            <p:cNvSpPr>
              <a:spLocks noChangeShapeType="1"/>
            </p:cNvSpPr>
            <p:nvPr/>
          </p:nvSpPr>
          <p:spPr bwMode="auto">
            <a:xfrm flipV="1">
              <a:off x="1104" y="2544"/>
              <a:ext cx="24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264" name="Line 32"/>
            <p:cNvSpPr>
              <a:spLocks noChangeShapeType="1"/>
            </p:cNvSpPr>
            <p:nvPr/>
          </p:nvSpPr>
          <p:spPr bwMode="auto">
            <a:xfrm>
              <a:off x="1056" y="2784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265" name="Line 33"/>
            <p:cNvSpPr>
              <a:spLocks noChangeShapeType="1"/>
            </p:cNvSpPr>
            <p:nvPr/>
          </p:nvSpPr>
          <p:spPr bwMode="auto">
            <a:xfrm flipV="1">
              <a:off x="1776" y="2976"/>
              <a:ext cx="33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266" name="Line 34"/>
            <p:cNvSpPr>
              <a:spLocks noChangeShapeType="1"/>
            </p:cNvSpPr>
            <p:nvPr/>
          </p:nvSpPr>
          <p:spPr bwMode="auto">
            <a:xfrm>
              <a:off x="1728" y="3216"/>
              <a:ext cx="24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267" name="Line 35"/>
            <p:cNvSpPr>
              <a:spLocks noChangeShapeType="1"/>
            </p:cNvSpPr>
            <p:nvPr/>
          </p:nvSpPr>
          <p:spPr bwMode="auto">
            <a:xfrm flipH="1">
              <a:off x="2160" y="3120"/>
              <a:ext cx="9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268" name="Line 36"/>
            <p:cNvSpPr>
              <a:spLocks noChangeShapeType="1"/>
            </p:cNvSpPr>
            <p:nvPr/>
          </p:nvSpPr>
          <p:spPr bwMode="auto">
            <a:xfrm>
              <a:off x="2640" y="2304"/>
              <a:ext cx="336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269" name="Line 37"/>
            <p:cNvSpPr>
              <a:spLocks noChangeShapeType="1"/>
            </p:cNvSpPr>
            <p:nvPr/>
          </p:nvSpPr>
          <p:spPr bwMode="auto">
            <a:xfrm flipV="1">
              <a:off x="3264" y="2064"/>
              <a:ext cx="38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270" name="Line 38"/>
            <p:cNvSpPr>
              <a:spLocks noChangeShapeType="1"/>
            </p:cNvSpPr>
            <p:nvPr/>
          </p:nvSpPr>
          <p:spPr bwMode="auto">
            <a:xfrm>
              <a:off x="3264" y="1680"/>
              <a:ext cx="38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271" name="Line 39"/>
            <p:cNvSpPr>
              <a:spLocks noChangeShapeType="1"/>
            </p:cNvSpPr>
            <p:nvPr/>
          </p:nvSpPr>
          <p:spPr bwMode="auto">
            <a:xfrm flipV="1">
              <a:off x="2592" y="1632"/>
              <a:ext cx="384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272" name="Line 40"/>
            <p:cNvSpPr>
              <a:spLocks noChangeShapeType="1"/>
            </p:cNvSpPr>
            <p:nvPr/>
          </p:nvSpPr>
          <p:spPr bwMode="auto">
            <a:xfrm>
              <a:off x="2448" y="1872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273" name="Line 41"/>
            <p:cNvSpPr>
              <a:spLocks noChangeShapeType="1"/>
            </p:cNvSpPr>
            <p:nvPr/>
          </p:nvSpPr>
          <p:spPr bwMode="auto">
            <a:xfrm>
              <a:off x="3120" y="1776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274" name="Line 42"/>
            <p:cNvSpPr>
              <a:spLocks noChangeShapeType="1"/>
            </p:cNvSpPr>
            <p:nvPr/>
          </p:nvSpPr>
          <p:spPr bwMode="auto">
            <a:xfrm>
              <a:off x="1248" y="2016"/>
              <a:ext cx="110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275" name="Line 43"/>
            <p:cNvSpPr>
              <a:spLocks noChangeShapeType="1"/>
            </p:cNvSpPr>
            <p:nvPr/>
          </p:nvSpPr>
          <p:spPr bwMode="auto">
            <a:xfrm flipV="1">
              <a:off x="1632" y="2352"/>
              <a:ext cx="768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276" name="Text Box 44"/>
            <p:cNvSpPr txBox="1">
              <a:spLocks noChangeArrowheads="1"/>
            </p:cNvSpPr>
            <p:nvPr/>
          </p:nvSpPr>
          <p:spPr bwMode="auto">
            <a:xfrm>
              <a:off x="288" y="1977"/>
              <a:ext cx="3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/>
              <a:r>
                <a:rPr kumimoji="0" lang="en-US" altLang="en-US" sz="1800"/>
                <a:t>0.13</a:t>
              </a:r>
            </a:p>
          </p:txBody>
        </p:sp>
        <p:sp>
          <p:nvSpPr>
            <p:cNvPr id="223277" name="Text Box 45"/>
            <p:cNvSpPr txBox="1">
              <a:spLocks noChangeArrowheads="1"/>
            </p:cNvSpPr>
            <p:nvPr/>
          </p:nvSpPr>
          <p:spPr bwMode="auto">
            <a:xfrm>
              <a:off x="902" y="1703"/>
              <a:ext cx="3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/>
              <a:r>
                <a:rPr kumimoji="0" lang="en-US" altLang="en-US" sz="1800"/>
                <a:t>0.</a:t>
              </a:r>
              <a:r>
                <a:rPr kumimoji="0" lang="en-US" altLang="zh-CN" sz="1800">
                  <a:ea typeface="宋体" panose="02010600030101010101" pitchFamily="2" charset="-122"/>
                </a:rPr>
                <a:t>10</a:t>
              </a:r>
              <a:endParaRPr kumimoji="0" lang="en-US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223278" name="Text Box 46"/>
            <p:cNvSpPr txBox="1">
              <a:spLocks noChangeArrowheads="1"/>
            </p:cNvSpPr>
            <p:nvPr/>
          </p:nvSpPr>
          <p:spPr bwMode="auto">
            <a:xfrm>
              <a:off x="1524" y="2217"/>
              <a:ext cx="3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/>
              <a:r>
                <a:rPr kumimoji="0" lang="en-US" altLang="en-US" sz="1800"/>
                <a:t>0.13</a:t>
              </a:r>
            </a:p>
          </p:txBody>
        </p:sp>
        <p:sp>
          <p:nvSpPr>
            <p:cNvPr id="223279" name="Text Box 47"/>
            <p:cNvSpPr txBox="1">
              <a:spLocks noChangeArrowheads="1"/>
            </p:cNvSpPr>
            <p:nvPr/>
          </p:nvSpPr>
          <p:spPr bwMode="auto">
            <a:xfrm>
              <a:off x="1152" y="3072"/>
              <a:ext cx="3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/>
              <a:r>
                <a:rPr kumimoji="0" lang="en-US" altLang="en-US" sz="1800"/>
                <a:t>0.13</a:t>
              </a:r>
            </a:p>
          </p:txBody>
        </p:sp>
        <p:sp>
          <p:nvSpPr>
            <p:cNvPr id="223280" name="Text Box 48"/>
            <p:cNvSpPr txBox="1">
              <a:spLocks noChangeArrowheads="1"/>
            </p:cNvSpPr>
            <p:nvPr/>
          </p:nvSpPr>
          <p:spPr bwMode="auto">
            <a:xfrm>
              <a:off x="2352" y="2784"/>
              <a:ext cx="3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/>
              <a:r>
                <a:rPr kumimoji="0" lang="en-US" altLang="en-US" sz="1800"/>
                <a:t>0.</a:t>
              </a:r>
              <a:r>
                <a:rPr kumimoji="0" lang="en-US" altLang="zh-CN" sz="1800">
                  <a:ea typeface="宋体" panose="02010600030101010101" pitchFamily="2" charset="-122"/>
                </a:rPr>
                <a:t>05</a:t>
              </a:r>
            </a:p>
          </p:txBody>
        </p:sp>
        <p:sp>
          <p:nvSpPr>
            <p:cNvPr id="223281" name="Text Box 49"/>
            <p:cNvSpPr txBox="1">
              <a:spLocks noChangeArrowheads="1"/>
            </p:cNvSpPr>
            <p:nvPr/>
          </p:nvSpPr>
          <p:spPr bwMode="auto">
            <a:xfrm>
              <a:off x="2208" y="3456"/>
              <a:ext cx="3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/>
              <a:r>
                <a:rPr kumimoji="0" lang="en-US" altLang="en-US" sz="1800"/>
                <a:t>0.</a:t>
              </a:r>
              <a:r>
                <a:rPr kumimoji="0" lang="en-US" altLang="zh-CN" sz="1800">
                  <a:ea typeface="宋体" panose="02010600030101010101" pitchFamily="2" charset="-122"/>
                </a:rPr>
                <a:t>05</a:t>
              </a:r>
            </a:p>
          </p:txBody>
        </p:sp>
        <p:sp>
          <p:nvSpPr>
            <p:cNvPr id="223282" name="Text Box 50"/>
            <p:cNvSpPr txBox="1">
              <a:spLocks noChangeArrowheads="1"/>
            </p:cNvSpPr>
            <p:nvPr/>
          </p:nvSpPr>
          <p:spPr bwMode="auto">
            <a:xfrm>
              <a:off x="2496" y="1968"/>
              <a:ext cx="3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/>
              <a:r>
                <a:rPr kumimoji="0" lang="en-US" altLang="en-US" sz="1800"/>
                <a:t>0.</a:t>
              </a:r>
              <a:r>
                <a:rPr kumimoji="0" lang="en-US" altLang="zh-CN" sz="1800">
                  <a:ea typeface="宋体" panose="02010600030101010101" pitchFamily="2" charset="-122"/>
                </a:rPr>
                <a:t>08</a:t>
              </a:r>
            </a:p>
          </p:txBody>
        </p:sp>
        <p:sp>
          <p:nvSpPr>
            <p:cNvPr id="223283" name="Text Box 51"/>
            <p:cNvSpPr txBox="1">
              <a:spLocks noChangeArrowheads="1"/>
            </p:cNvSpPr>
            <p:nvPr/>
          </p:nvSpPr>
          <p:spPr bwMode="auto">
            <a:xfrm>
              <a:off x="2304" y="1440"/>
              <a:ext cx="3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/>
              <a:r>
                <a:rPr kumimoji="0" lang="en-US" altLang="en-US" sz="1800"/>
                <a:t>0.</a:t>
              </a:r>
              <a:r>
                <a:rPr kumimoji="0" lang="en-US" altLang="zh-CN" sz="1800">
                  <a:ea typeface="宋体" panose="02010600030101010101" pitchFamily="2" charset="-122"/>
                </a:rPr>
                <a:t>04</a:t>
              </a:r>
            </a:p>
          </p:txBody>
        </p:sp>
        <p:sp>
          <p:nvSpPr>
            <p:cNvPr id="223284" name="Text Box 52"/>
            <p:cNvSpPr txBox="1">
              <a:spLocks noChangeArrowheads="1"/>
            </p:cNvSpPr>
            <p:nvPr/>
          </p:nvSpPr>
          <p:spPr bwMode="auto">
            <a:xfrm>
              <a:off x="3792" y="1968"/>
              <a:ext cx="3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/>
              <a:r>
                <a:rPr kumimoji="0" lang="en-US" altLang="en-US" sz="1800"/>
                <a:t>0.</a:t>
              </a:r>
              <a:r>
                <a:rPr kumimoji="0" lang="en-US" altLang="zh-CN" sz="1800">
                  <a:ea typeface="宋体" panose="02010600030101010101" pitchFamily="2" charset="-122"/>
                </a:rPr>
                <a:t>02</a:t>
              </a:r>
            </a:p>
          </p:txBody>
        </p:sp>
        <p:sp>
          <p:nvSpPr>
            <p:cNvPr id="223285" name="Text Box 53"/>
            <p:cNvSpPr txBox="1">
              <a:spLocks noChangeArrowheads="1"/>
            </p:cNvSpPr>
            <p:nvPr/>
          </p:nvSpPr>
          <p:spPr bwMode="auto">
            <a:xfrm>
              <a:off x="3216" y="2352"/>
              <a:ext cx="3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/>
              <a:r>
                <a:rPr kumimoji="0" lang="en-US" altLang="en-US" sz="1800"/>
                <a:t>0.</a:t>
              </a:r>
              <a:r>
                <a:rPr kumimoji="0" lang="en-US" altLang="zh-CN" sz="1800">
                  <a:ea typeface="宋体" panose="02010600030101010101" pitchFamily="2" charset="-122"/>
                </a:rPr>
                <a:t>04</a:t>
              </a:r>
            </a:p>
          </p:txBody>
        </p:sp>
        <p:sp>
          <p:nvSpPr>
            <p:cNvPr id="223286" name="Text Box 54"/>
            <p:cNvSpPr txBox="1">
              <a:spLocks noChangeArrowheads="1"/>
            </p:cNvSpPr>
            <p:nvPr/>
          </p:nvSpPr>
          <p:spPr bwMode="auto">
            <a:xfrm>
              <a:off x="3024" y="1392"/>
              <a:ext cx="3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/>
              <a:r>
                <a:rPr kumimoji="0" lang="en-US" altLang="en-US" sz="1800"/>
                <a:t>0.</a:t>
              </a:r>
              <a:r>
                <a:rPr kumimoji="0" lang="en-US" altLang="zh-CN" sz="1800">
                  <a:ea typeface="宋体" panose="02010600030101010101" pitchFamily="2" charset="-122"/>
                </a:rPr>
                <a:t>03</a:t>
              </a:r>
            </a:p>
          </p:txBody>
        </p:sp>
      </p:grpSp>
      <p:sp>
        <p:nvSpPr>
          <p:cNvPr id="223287" name="Text Box 55"/>
          <p:cNvSpPr txBox="1">
            <a:spLocks noChangeArrowheads="1"/>
          </p:cNvSpPr>
          <p:nvPr/>
        </p:nvSpPr>
        <p:spPr bwMode="auto">
          <a:xfrm>
            <a:off x="8153401" y="5207001"/>
            <a:ext cx="26590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r>
              <a:rPr kumimoji="0" lang="en-US" altLang="en-US" sz="2800"/>
              <a:t>Ranking vector </a:t>
            </a:r>
          </a:p>
        </p:txBody>
      </p:sp>
      <p:sp>
        <p:nvSpPr>
          <p:cNvPr id="223288" name="Text Box 56"/>
          <p:cNvSpPr txBox="1">
            <a:spLocks noChangeArrowheads="1"/>
          </p:cNvSpPr>
          <p:nvPr/>
        </p:nvSpPr>
        <p:spPr bwMode="auto">
          <a:xfrm>
            <a:off x="2149475" y="5653088"/>
            <a:ext cx="39878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r>
              <a:rPr kumimoji="0" lang="en-US" altLang="en-US" sz="2800"/>
              <a:t>More red, more relevant</a:t>
            </a:r>
          </a:p>
        </p:txBody>
      </p:sp>
      <p:sp>
        <p:nvSpPr>
          <p:cNvPr id="223289" name="Text Box 57"/>
          <p:cNvSpPr txBox="1">
            <a:spLocks noChangeArrowheads="1"/>
          </p:cNvSpPr>
          <p:nvPr/>
        </p:nvSpPr>
        <p:spPr bwMode="auto">
          <a:xfrm>
            <a:off x="2133601" y="5119688"/>
            <a:ext cx="47402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r>
              <a:rPr kumimoji="0" lang="en-US" altLang="en-US" sz="2800"/>
              <a:t>Nearby nodes, higher scores</a:t>
            </a:r>
          </a:p>
        </p:txBody>
      </p:sp>
      <p:pic>
        <p:nvPicPr>
          <p:cNvPr id="223290" name="Picture 58" descr="r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1600" y="5715000"/>
            <a:ext cx="533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42115758"/>
      </p:ext>
    </p:extLst>
  </p:cSld>
  <p:clrMapOvr>
    <a:masterClrMapping/>
  </p:clrMapOvr>
  <p:transition advTm="16407"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5A7EAB0B-3A15-4132-9D1A-077487ED050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3182" y="0"/>
            <a:ext cx="1184563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9711706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5067DD-BC2B-4625-B51C-36839580DD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: Unsupervised Loss function</a:t>
            </a:r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EDB7B9BE-DCFB-4861-B3C1-59D6BABFE62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79033" y="2129287"/>
            <a:ext cx="10515600" cy="914751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8059239C-4E6C-4554-B594-1D7E389BCC1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059365"/>
            <a:ext cx="12192000" cy="7392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008976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B5E03D8C-E26C-48DD-85ED-9866FD4C605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3909" y="0"/>
            <a:ext cx="9964181" cy="6858000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BADE5683-DECA-4D8A-B3B7-0A869B3D546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33386" y="51316"/>
            <a:ext cx="2658614" cy="13783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372944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914550EB-B0D0-41B2-8596-2BC44AB2FD1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045" t="56356"/>
          <a:stretch/>
        </p:blipFill>
        <p:spPr>
          <a:xfrm>
            <a:off x="2296633" y="3786889"/>
            <a:ext cx="9810035" cy="2993065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BFEE1E08-DB53-4BFA-B513-753C2128FAE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3032" y="78046"/>
            <a:ext cx="10515600" cy="1325563"/>
          </a:xfrm>
        </p:spPr>
        <p:txBody>
          <a:bodyPr/>
          <a:lstStyle/>
          <a:p>
            <a:r>
              <a:rPr lang="en-US"/>
              <a:t>GCN overview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07488BC-23CA-4A0B-952C-F7AB8C26D7B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1381" y="1182355"/>
            <a:ext cx="10515600" cy="4351338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/>
              <a:t>Choose aggregator</a:t>
            </a:r>
          </a:p>
          <a:p>
            <a:pPr marL="514350" indent="-514350">
              <a:buFont typeface="+mj-lt"/>
              <a:buAutoNum type="arabicPeriod"/>
            </a:pPr>
            <a:r>
              <a:rPr lang="en-US"/>
              <a:t>Choose loss function</a:t>
            </a:r>
          </a:p>
          <a:p>
            <a:pPr marL="514350" indent="-514350">
              <a:buFont typeface="+mj-lt"/>
              <a:buAutoNum type="arabicPeriod"/>
            </a:pPr>
            <a:r>
              <a:rPr lang="en-US"/>
              <a:t>Train on a bunch of nodes</a:t>
            </a:r>
          </a:p>
          <a:p>
            <a:pPr marL="514350" indent="-514350">
              <a:buFont typeface="+mj-lt"/>
              <a:buAutoNum type="arabicPeriod"/>
            </a:pPr>
            <a:r>
              <a:rPr lang="en-US"/>
              <a:t>Encode in feature space</a:t>
            </a:r>
          </a:p>
          <a:p>
            <a:r>
              <a:rPr lang="en-US">
                <a:solidFill>
                  <a:srgbClr val="00B050"/>
                </a:solidFill>
              </a:rPr>
              <a:t>Key difference</a:t>
            </a:r>
            <a:r>
              <a:rPr lang="en-US"/>
              <a:t>: Can predict on </a:t>
            </a:r>
            <a:r>
              <a:rPr lang="en-US">
                <a:solidFill>
                  <a:srgbClr val="00B0F0"/>
                </a:solidFill>
              </a:rPr>
              <a:t>unseen</a:t>
            </a:r>
            <a:r>
              <a:rPr lang="en-US"/>
              <a:t> nodes</a:t>
            </a:r>
          </a:p>
        </p:txBody>
      </p:sp>
    </p:spTree>
    <p:extLst>
      <p:ext uri="{BB962C8B-B14F-4D97-AF65-F5344CB8AC3E}">
        <p14:creationId xmlns:p14="http://schemas.microsoft.com/office/powerpoint/2010/main" val="2806182750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B0D6A2D8-C2F2-4520-8931-B2B75758038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34852"/>
            <a:ext cx="12192000" cy="933791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5D8E457D-CB45-48E8-8198-AF3B10AC5E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33886" y="1463448"/>
            <a:ext cx="9246249" cy="52456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0156677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5AFC42C-B342-40E7-89CD-053D8DC941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8605" y="120576"/>
            <a:ext cx="10515600" cy="1325563"/>
          </a:xfrm>
        </p:spPr>
        <p:txBody>
          <a:bodyPr/>
          <a:lstStyle/>
          <a:p>
            <a:r>
              <a:rPr lang="en-US" err="1"/>
              <a:t>GraphSage</a:t>
            </a:r>
            <a:r>
              <a:rPr lang="en-US"/>
              <a:t> 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5C3284B-163E-4FEE-A748-E091729B680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181730"/>
            <a:ext cx="12192000" cy="847572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56274198-AACF-46DE-9B80-A2F150369D52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041"/>
          <a:stretch/>
        </p:blipFill>
        <p:spPr>
          <a:xfrm>
            <a:off x="1541722" y="1983159"/>
            <a:ext cx="8798442" cy="48191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8223873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F832AE8-D200-424A-9890-442BECFB60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1E6F366-E69F-42AF-A24F-A9A9FE3D019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38993" y="-79745"/>
            <a:ext cx="10038672" cy="5223817"/>
          </a:xfrm>
          <a:prstGeom prst="rect">
            <a:avLst/>
          </a:prstGeom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38EFFEFC-6A63-4865-8370-432494F17C3B}"/>
              </a:ext>
            </a:extLst>
          </p:cNvPr>
          <p:cNvCxnSpPr>
            <a:cxnSpLocks/>
          </p:cNvCxnSpPr>
          <p:nvPr/>
        </p:nvCxnSpPr>
        <p:spPr>
          <a:xfrm flipH="1">
            <a:off x="3557530" y="2135558"/>
            <a:ext cx="3034656" cy="60201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AD2AC0F6-9875-4D58-81CA-7BD35C132948}"/>
              </a:ext>
            </a:extLst>
          </p:cNvPr>
          <p:cNvSpPr txBox="1"/>
          <p:nvPr/>
        </p:nvSpPr>
        <p:spPr>
          <a:xfrm>
            <a:off x="4339908" y="5850235"/>
            <a:ext cx="703950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Merge information from neighbors and then pass through a non-linear activation function</a:t>
            </a:r>
          </a:p>
          <a:p>
            <a:r>
              <a:rPr lang="en-US"/>
              <a:t>Ex: Sigmoid, </a:t>
            </a:r>
            <a:r>
              <a:rPr lang="en-US" err="1"/>
              <a:t>ReLu</a:t>
            </a:r>
            <a:r>
              <a:rPr lang="en-US"/>
              <a:t>, </a:t>
            </a:r>
            <a:r>
              <a:rPr lang="en-US" err="1"/>
              <a:t>Softmax</a:t>
            </a:r>
            <a:r>
              <a:rPr lang="en-US"/>
              <a:t>, etc.</a:t>
            </a:r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96C30D09-42BC-46DB-80E5-E455A7FFC5F2}"/>
              </a:ext>
            </a:extLst>
          </p:cNvPr>
          <p:cNvCxnSpPr>
            <a:cxnSpLocks/>
          </p:cNvCxnSpPr>
          <p:nvPr/>
        </p:nvCxnSpPr>
        <p:spPr>
          <a:xfrm flipH="1" flipV="1">
            <a:off x="2277944" y="3600570"/>
            <a:ext cx="2092037" cy="223404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9">
            <a:extLst>
              <a:ext uri="{FF2B5EF4-FFF2-40B4-BE49-F238E27FC236}">
                <a16:creationId xmlns:a16="http://schemas.microsoft.com/office/drawing/2014/main" id="{3FE12BFE-1BF7-4416-A220-9E1CDD84F97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20543"/>
          <a:stretch/>
        </p:blipFill>
        <p:spPr>
          <a:xfrm>
            <a:off x="6539023" y="1569285"/>
            <a:ext cx="5477595" cy="30198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618059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8417079-AB98-41AA-A568-E63B2B0FA6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sul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8CF5156-DF7C-4D90-9097-98558817448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AD1D3DB-BE07-45BC-968F-D2456027E5D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718621"/>
            <a:ext cx="12192000" cy="45653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4117392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7BB235FA-275E-4A74-A2AF-6296A4962C1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4702" y="0"/>
            <a:ext cx="1066259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002945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D7031EAF-54C0-4F92-91D6-926BF830A0F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5391" y="138223"/>
            <a:ext cx="7933818" cy="5297263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19C719C6-3A47-4DD8-8360-1D9C1FB9B71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93875" y="5334656"/>
            <a:ext cx="9340702" cy="1324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57072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Date Placeholder 4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dirty="0"/>
              <a:t> </a:t>
            </a:r>
          </a:p>
        </p:txBody>
      </p:sp>
      <p:sp>
        <p:nvSpPr>
          <p:cNvPr id="24883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19800" y="1"/>
            <a:ext cx="4572000" cy="715963"/>
          </a:xfrm>
        </p:spPr>
        <p:txBody>
          <a:bodyPr/>
          <a:lstStyle/>
          <a:p>
            <a:pPr eaLnBrk="1" hangingPunct="1"/>
            <a:r>
              <a:rPr lang="en-US" altLang="en-US" sz="3600">
                <a:solidFill>
                  <a:srgbClr val="C00000"/>
                </a:solidFill>
              </a:rPr>
              <a:t>Computing RWR</a:t>
            </a:r>
          </a:p>
        </p:txBody>
      </p:sp>
      <p:grpSp>
        <p:nvGrpSpPr>
          <p:cNvPr id="248835" name="Group 3"/>
          <p:cNvGrpSpPr>
            <a:grpSpLocks/>
          </p:cNvGrpSpPr>
          <p:nvPr/>
        </p:nvGrpSpPr>
        <p:grpSpPr bwMode="auto">
          <a:xfrm>
            <a:off x="7772400" y="3062288"/>
            <a:ext cx="2590800" cy="2209800"/>
            <a:chOff x="1152" y="1824"/>
            <a:chExt cx="3408" cy="2064"/>
          </a:xfrm>
        </p:grpSpPr>
        <p:sp>
          <p:nvSpPr>
            <p:cNvPr id="248836" name="Oval 4"/>
            <p:cNvSpPr>
              <a:spLocks noChangeArrowheads="1"/>
            </p:cNvSpPr>
            <p:nvPr/>
          </p:nvSpPr>
          <p:spPr bwMode="auto">
            <a:xfrm>
              <a:off x="1152" y="2448"/>
              <a:ext cx="288" cy="24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1</a:t>
              </a:r>
            </a:p>
          </p:txBody>
        </p:sp>
        <p:sp>
          <p:nvSpPr>
            <p:cNvPr id="248837" name="Oval 5"/>
            <p:cNvSpPr>
              <a:spLocks noChangeArrowheads="1"/>
            </p:cNvSpPr>
            <p:nvPr/>
          </p:nvSpPr>
          <p:spPr bwMode="auto">
            <a:xfrm>
              <a:off x="1488" y="2880"/>
              <a:ext cx="288" cy="240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>
                  <a:solidFill>
                    <a:schemeClr val="bg1"/>
                  </a:solidFill>
                </a:rPr>
                <a:t>4</a:t>
              </a:r>
            </a:p>
          </p:txBody>
        </p:sp>
        <p:sp>
          <p:nvSpPr>
            <p:cNvPr id="248838" name="Oval 6"/>
            <p:cNvSpPr>
              <a:spLocks noChangeArrowheads="1"/>
            </p:cNvSpPr>
            <p:nvPr/>
          </p:nvSpPr>
          <p:spPr bwMode="auto">
            <a:xfrm>
              <a:off x="1968" y="2592"/>
              <a:ext cx="288" cy="24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3</a:t>
              </a:r>
            </a:p>
          </p:txBody>
        </p:sp>
        <p:sp>
          <p:nvSpPr>
            <p:cNvPr id="248839" name="Oval 7"/>
            <p:cNvSpPr>
              <a:spLocks noChangeArrowheads="1"/>
            </p:cNvSpPr>
            <p:nvPr/>
          </p:nvSpPr>
          <p:spPr bwMode="auto">
            <a:xfrm>
              <a:off x="1632" y="2208"/>
              <a:ext cx="288" cy="24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2</a:t>
              </a:r>
            </a:p>
          </p:txBody>
        </p:sp>
        <p:sp>
          <p:nvSpPr>
            <p:cNvPr id="248840" name="Oval 8"/>
            <p:cNvSpPr>
              <a:spLocks noChangeArrowheads="1"/>
            </p:cNvSpPr>
            <p:nvPr/>
          </p:nvSpPr>
          <p:spPr bwMode="auto">
            <a:xfrm>
              <a:off x="2160" y="3264"/>
              <a:ext cx="288" cy="24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5</a:t>
              </a:r>
            </a:p>
          </p:txBody>
        </p:sp>
        <p:sp>
          <p:nvSpPr>
            <p:cNvPr id="248841" name="Oval 9"/>
            <p:cNvSpPr>
              <a:spLocks noChangeArrowheads="1"/>
            </p:cNvSpPr>
            <p:nvPr/>
          </p:nvSpPr>
          <p:spPr bwMode="auto">
            <a:xfrm>
              <a:off x="2784" y="3168"/>
              <a:ext cx="288" cy="24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6</a:t>
              </a:r>
            </a:p>
          </p:txBody>
        </p:sp>
        <p:sp>
          <p:nvSpPr>
            <p:cNvPr id="248842" name="Oval 10"/>
            <p:cNvSpPr>
              <a:spLocks noChangeArrowheads="1"/>
            </p:cNvSpPr>
            <p:nvPr/>
          </p:nvSpPr>
          <p:spPr bwMode="auto">
            <a:xfrm>
              <a:off x="2640" y="3648"/>
              <a:ext cx="288" cy="24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7</a:t>
              </a:r>
            </a:p>
          </p:txBody>
        </p:sp>
        <p:sp>
          <p:nvSpPr>
            <p:cNvPr id="248843" name="Oval 11"/>
            <p:cNvSpPr>
              <a:spLocks noChangeArrowheads="1"/>
            </p:cNvSpPr>
            <p:nvPr/>
          </p:nvSpPr>
          <p:spPr bwMode="auto">
            <a:xfrm>
              <a:off x="2976" y="1920"/>
              <a:ext cx="288" cy="24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9</a:t>
              </a:r>
            </a:p>
          </p:txBody>
        </p:sp>
        <p:sp>
          <p:nvSpPr>
            <p:cNvPr id="248844" name="Oval 12"/>
            <p:cNvSpPr>
              <a:spLocks noChangeArrowheads="1"/>
            </p:cNvSpPr>
            <p:nvPr/>
          </p:nvSpPr>
          <p:spPr bwMode="auto">
            <a:xfrm>
              <a:off x="3648" y="1824"/>
              <a:ext cx="288" cy="24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10</a:t>
              </a:r>
            </a:p>
          </p:txBody>
        </p:sp>
        <p:sp>
          <p:nvSpPr>
            <p:cNvPr id="248845" name="Oval 13"/>
            <p:cNvSpPr>
              <a:spLocks noChangeArrowheads="1"/>
            </p:cNvSpPr>
            <p:nvPr/>
          </p:nvSpPr>
          <p:spPr bwMode="auto">
            <a:xfrm>
              <a:off x="3024" y="2400"/>
              <a:ext cx="288" cy="24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8</a:t>
              </a:r>
            </a:p>
          </p:txBody>
        </p:sp>
        <p:sp>
          <p:nvSpPr>
            <p:cNvPr id="248846" name="Oval 14"/>
            <p:cNvSpPr>
              <a:spLocks noChangeArrowheads="1"/>
            </p:cNvSpPr>
            <p:nvPr/>
          </p:nvSpPr>
          <p:spPr bwMode="auto">
            <a:xfrm>
              <a:off x="3648" y="2544"/>
              <a:ext cx="288" cy="24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1</a:t>
              </a:r>
              <a:r>
                <a:rPr kumimoji="0" lang="en-US" altLang="zh-CN" sz="1800"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48847" name="Oval 15"/>
            <p:cNvSpPr>
              <a:spLocks noChangeArrowheads="1"/>
            </p:cNvSpPr>
            <p:nvPr/>
          </p:nvSpPr>
          <p:spPr bwMode="auto">
            <a:xfrm>
              <a:off x="4272" y="2112"/>
              <a:ext cx="288" cy="24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1</a:t>
              </a:r>
              <a:r>
                <a:rPr kumimoji="0" lang="en-US" altLang="zh-CN" sz="1800"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248848" name="Line 16"/>
            <p:cNvSpPr>
              <a:spLocks noChangeShapeType="1"/>
            </p:cNvSpPr>
            <p:nvPr/>
          </p:nvSpPr>
          <p:spPr bwMode="auto">
            <a:xfrm>
              <a:off x="1296" y="2688"/>
              <a:ext cx="24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849" name="Line 17"/>
            <p:cNvSpPr>
              <a:spLocks noChangeShapeType="1"/>
            </p:cNvSpPr>
            <p:nvPr/>
          </p:nvSpPr>
          <p:spPr bwMode="auto">
            <a:xfrm>
              <a:off x="1440" y="2544"/>
              <a:ext cx="528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850" name="Line 18"/>
            <p:cNvSpPr>
              <a:spLocks noChangeShapeType="1"/>
            </p:cNvSpPr>
            <p:nvPr/>
          </p:nvSpPr>
          <p:spPr bwMode="auto">
            <a:xfrm flipV="1">
              <a:off x="1344" y="2352"/>
              <a:ext cx="288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851" name="Line 19"/>
            <p:cNvSpPr>
              <a:spLocks noChangeShapeType="1"/>
            </p:cNvSpPr>
            <p:nvPr/>
          </p:nvSpPr>
          <p:spPr bwMode="auto">
            <a:xfrm>
              <a:off x="1920" y="2352"/>
              <a:ext cx="14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852" name="Line 20"/>
            <p:cNvSpPr>
              <a:spLocks noChangeShapeType="1"/>
            </p:cNvSpPr>
            <p:nvPr/>
          </p:nvSpPr>
          <p:spPr bwMode="auto">
            <a:xfrm flipV="1">
              <a:off x="1776" y="2832"/>
              <a:ext cx="288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853" name="Line 21"/>
            <p:cNvSpPr>
              <a:spLocks noChangeShapeType="1"/>
            </p:cNvSpPr>
            <p:nvPr/>
          </p:nvSpPr>
          <p:spPr bwMode="auto">
            <a:xfrm>
              <a:off x="1728" y="3072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854" name="Line 22"/>
            <p:cNvSpPr>
              <a:spLocks noChangeShapeType="1"/>
            </p:cNvSpPr>
            <p:nvPr/>
          </p:nvSpPr>
          <p:spPr bwMode="auto">
            <a:xfrm flipV="1">
              <a:off x="2448" y="3264"/>
              <a:ext cx="33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855" name="Line 23"/>
            <p:cNvSpPr>
              <a:spLocks noChangeShapeType="1"/>
            </p:cNvSpPr>
            <p:nvPr/>
          </p:nvSpPr>
          <p:spPr bwMode="auto">
            <a:xfrm>
              <a:off x="2400" y="3504"/>
              <a:ext cx="24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856" name="Line 24"/>
            <p:cNvSpPr>
              <a:spLocks noChangeShapeType="1"/>
            </p:cNvSpPr>
            <p:nvPr/>
          </p:nvSpPr>
          <p:spPr bwMode="auto">
            <a:xfrm flipH="1">
              <a:off x="2832" y="3408"/>
              <a:ext cx="9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857" name="Line 25"/>
            <p:cNvSpPr>
              <a:spLocks noChangeShapeType="1"/>
            </p:cNvSpPr>
            <p:nvPr/>
          </p:nvSpPr>
          <p:spPr bwMode="auto">
            <a:xfrm>
              <a:off x="3312" y="2592"/>
              <a:ext cx="336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858" name="Line 26"/>
            <p:cNvSpPr>
              <a:spLocks noChangeShapeType="1"/>
            </p:cNvSpPr>
            <p:nvPr/>
          </p:nvSpPr>
          <p:spPr bwMode="auto">
            <a:xfrm flipV="1">
              <a:off x="3936" y="2352"/>
              <a:ext cx="38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859" name="Line 27"/>
            <p:cNvSpPr>
              <a:spLocks noChangeShapeType="1"/>
            </p:cNvSpPr>
            <p:nvPr/>
          </p:nvSpPr>
          <p:spPr bwMode="auto">
            <a:xfrm>
              <a:off x="3936" y="1968"/>
              <a:ext cx="38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860" name="Line 28"/>
            <p:cNvSpPr>
              <a:spLocks noChangeShapeType="1"/>
            </p:cNvSpPr>
            <p:nvPr/>
          </p:nvSpPr>
          <p:spPr bwMode="auto">
            <a:xfrm flipV="1">
              <a:off x="3264" y="1920"/>
              <a:ext cx="384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861" name="Line 29"/>
            <p:cNvSpPr>
              <a:spLocks noChangeShapeType="1"/>
            </p:cNvSpPr>
            <p:nvPr/>
          </p:nvSpPr>
          <p:spPr bwMode="auto">
            <a:xfrm>
              <a:off x="3120" y="216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862" name="Line 30"/>
            <p:cNvSpPr>
              <a:spLocks noChangeShapeType="1"/>
            </p:cNvSpPr>
            <p:nvPr/>
          </p:nvSpPr>
          <p:spPr bwMode="auto">
            <a:xfrm>
              <a:off x="3792" y="2064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863" name="Line 31"/>
            <p:cNvSpPr>
              <a:spLocks noChangeShapeType="1"/>
            </p:cNvSpPr>
            <p:nvPr/>
          </p:nvSpPr>
          <p:spPr bwMode="auto">
            <a:xfrm>
              <a:off x="1920" y="2304"/>
              <a:ext cx="110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864" name="Line 32"/>
            <p:cNvSpPr>
              <a:spLocks noChangeShapeType="1"/>
            </p:cNvSpPr>
            <p:nvPr/>
          </p:nvSpPr>
          <p:spPr bwMode="auto">
            <a:xfrm flipV="1">
              <a:off x="2304" y="2640"/>
              <a:ext cx="768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248865" name="Object 3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668588" y="2687639"/>
          <a:ext cx="4506912" cy="263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5105160" imgH="2743200" progId="Equation.DSMT4">
                  <p:embed/>
                </p:oleObj>
              </mc:Choice>
              <mc:Fallback>
                <p:oleObj name="Equation" r:id="rId4" imgW="5105160" imgH="2743200" progId="Equation.DSMT4">
                  <p:embed/>
                  <p:pic>
                    <p:nvPicPr>
                      <p:cNvPr id="248865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8588" y="2687639"/>
                        <a:ext cx="4506912" cy="2632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8866" name="Text Box 34"/>
          <p:cNvSpPr txBox="1">
            <a:spLocks noChangeArrowheads="1"/>
          </p:cNvSpPr>
          <p:nvPr/>
        </p:nvSpPr>
        <p:spPr bwMode="auto">
          <a:xfrm>
            <a:off x="4454525" y="5195888"/>
            <a:ext cx="11747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r>
              <a:rPr kumimoji="0" lang="en-US" altLang="en-US" sz="3600"/>
              <a:t>n x n</a:t>
            </a:r>
          </a:p>
        </p:txBody>
      </p:sp>
      <p:sp>
        <p:nvSpPr>
          <p:cNvPr id="248867" name="Text Box 35"/>
          <p:cNvSpPr txBox="1">
            <a:spLocks noChangeArrowheads="1"/>
          </p:cNvSpPr>
          <p:nvPr/>
        </p:nvSpPr>
        <p:spPr bwMode="auto">
          <a:xfrm>
            <a:off x="6629400" y="5272088"/>
            <a:ext cx="11747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r>
              <a:rPr kumimoji="0" lang="en-US" altLang="en-US" sz="3600"/>
              <a:t>n x 1</a:t>
            </a:r>
          </a:p>
        </p:txBody>
      </p:sp>
      <p:sp>
        <p:nvSpPr>
          <p:cNvPr id="248868" name="Text Box 36"/>
          <p:cNvSpPr txBox="1">
            <a:spLocks noChangeArrowheads="1"/>
          </p:cNvSpPr>
          <p:nvPr/>
        </p:nvSpPr>
        <p:spPr bwMode="auto">
          <a:xfrm>
            <a:off x="2133600" y="5195888"/>
            <a:ext cx="11747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r>
              <a:rPr kumimoji="0" lang="en-US" altLang="en-US" sz="3600"/>
              <a:t>n x 1</a:t>
            </a:r>
          </a:p>
        </p:txBody>
      </p:sp>
      <p:sp>
        <p:nvSpPr>
          <p:cNvPr id="248869" name="Text Box 37"/>
          <p:cNvSpPr txBox="1">
            <a:spLocks noChangeArrowheads="1"/>
          </p:cNvSpPr>
          <p:nvPr/>
        </p:nvSpPr>
        <p:spPr bwMode="auto">
          <a:xfrm>
            <a:off x="1752601" y="2122489"/>
            <a:ext cx="1878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r>
              <a:rPr kumimoji="0" lang="en-US" altLang="en-US" sz="2000"/>
              <a:t>Ranking vector</a:t>
            </a:r>
          </a:p>
        </p:txBody>
      </p:sp>
      <p:sp>
        <p:nvSpPr>
          <p:cNvPr id="248870" name="Text Box 38"/>
          <p:cNvSpPr txBox="1">
            <a:spLocks noChangeArrowheads="1"/>
          </p:cNvSpPr>
          <p:nvPr/>
        </p:nvSpPr>
        <p:spPr bwMode="auto">
          <a:xfrm>
            <a:off x="7977189" y="2057401"/>
            <a:ext cx="18192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r>
              <a:rPr kumimoji="0" lang="en-US" altLang="en-US" sz="2000"/>
              <a:t>Starting vector</a:t>
            </a:r>
          </a:p>
        </p:txBody>
      </p:sp>
      <p:sp>
        <p:nvSpPr>
          <p:cNvPr id="248871" name="Text Box 39"/>
          <p:cNvSpPr txBox="1">
            <a:spLocks noChangeArrowheads="1"/>
          </p:cNvSpPr>
          <p:nvPr/>
        </p:nvSpPr>
        <p:spPr bwMode="auto">
          <a:xfrm>
            <a:off x="3810001" y="2103438"/>
            <a:ext cx="21367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r>
              <a:rPr kumimoji="0" lang="en-US" altLang="en-US" sz="2000"/>
              <a:t>Adjacency matrix</a:t>
            </a:r>
          </a:p>
        </p:txBody>
      </p:sp>
      <p:sp>
        <p:nvSpPr>
          <p:cNvPr id="65576" name="Text Box 40"/>
          <p:cNvSpPr txBox="1">
            <a:spLocks noChangeArrowheads="1"/>
          </p:cNvSpPr>
          <p:nvPr/>
        </p:nvSpPr>
        <p:spPr bwMode="auto">
          <a:xfrm>
            <a:off x="6858001" y="3200400"/>
            <a:ext cx="354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r>
              <a:rPr kumimoji="0" lang="en-US" altLang="en-US" sz="2400" b="1">
                <a:solidFill>
                  <a:srgbClr val="E34B1B"/>
                </a:solidFill>
              </a:rPr>
              <a:t>1</a:t>
            </a:r>
          </a:p>
        </p:txBody>
      </p:sp>
      <p:pic>
        <p:nvPicPr>
          <p:cNvPr id="248873" name="Picture 41" descr="rwr_df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609601"/>
            <a:ext cx="5562600" cy="101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8874" name="Text Box 42"/>
          <p:cNvSpPr txBox="1">
            <a:spLocks noChangeArrowheads="1"/>
          </p:cNvSpPr>
          <p:nvPr/>
        </p:nvSpPr>
        <p:spPr bwMode="auto">
          <a:xfrm>
            <a:off x="6096000" y="2057401"/>
            <a:ext cx="12128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r>
              <a:rPr kumimoji="0" lang="en-US" altLang="en-US" sz="2000"/>
              <a:t>Restart p</a:t>
            </a:r>
          </a:p>
        </p:txBody>
      </p:sp>
      <p:sp>
        <p:nvSpPr>
          <p:cNvPr id="248875" name="Line 43"/>
          <p:cNvSpPr>
            <a:spLocks noChangeShapeType="1"/>
          </p:cNvSpPr>
          <p:nvPr/>
        </p:nvSpPr>
        <p:spPr bwMode="auto">
          <a:xfrm>
            <a:off x="6477000" y="1447800"/>
            <a:ext cx="15240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8876" name="Line 44"/>
          <p:cNvSpPr>
            <a:spLocks noChangeShapeType="1"/>
          </p:cNvSpPr>
          <p:nvPr/>
        </p:nvSpPr>
        <p:spPr bwMode="auto">
          <a:xfrm>
            <a:off x="8001000" y="1447800"/>
            <a:ext cx="6096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8877" name="Line 45"/>
          <p:cNvSpPr>
            <a:spLocks noChangeShapeType="1"/>
          </p:cNvSpPr>
          <p:nvPr/>
        </p:nvSpPr>
        <p:spPr bwMode="auto">
          <a:xfrm flipH="1">
            <a:off x="2667000" y="1524000"/>
            <a:ext cx="304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8878" name="Line 46"/>
          <p:cNvSpPr>
            <a:spLocks noChangeShapeType="1"/>
          </p:cNvSpPr>
          <p:nvPr/>
        </p:nvSpPr>
        <p:spPr bwMode="auto">
          <a:xfrm>
            <a:off x="4419600" y="1371600"/>
            <a:ext cx="3810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8882" name="Text Box 50"/>
          <p:cNvSpPr txBox="1">
            <a:spLocks noChangeArrowheads="1"/>
          </p:cNvSpPr>
          <p:nvPr/>
        </p:nvSpPr>
        <p:spPr bwMode="auto">
          <a:xfrm>
            <a:off x="3014664" y="228600"/>
            <a:ext cx="201529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 type="none" w="sm" len="sm"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p</a:t>
            </a:r>
            <a:r>
              <a:rPr lang="en-US" altLang="en-US"/>
              <a:t> = c </a:t>
            </a:r>
            <a:r>
              <a:rPr lang="en-US" altLang="en-US" b="1"/>
              <a:t>B</a:t>
            </a:r>
            <a:r>
              <a:rPr lang="en-US" altLang="en-US"/>
              <a:t> </a:t>
            </a:r>
            <a:r>
              <a:rPr lang="en-US" altLang="en-US" b="1"/>
              <a:t>p</a:t>
            </a:r>
            <a:r>
              <a:rPr lang="en-US" altLang="en-US"/>
              <a:t> + (1-c)/n </a:t>
            </a:r>
            <a:r>
              <a:rPr lang="en-US" altLang="en-US" b="1"/>
              <a:t>1</a:t>
            </a:r>
          </a:p>
        </p:txBody>
      </p:sp>
      <p:sp>
        <p:nvSpPr>
          <p:cNvPr id="248883" name="Oval 51"/>
          <p:cNvSpPr>
            <a:spLocks noChangeArrowheads="1"/>
          </p:cNvSpPr>
          <p:nvPr/>
        </p:nvSpPr>
        <p:spPr bwMode="auto">
          <a:xfrm>
            <a:off x="6781800" y="3200400"/>
            <a:ext cx="533400" cy="457200"/>
          </a:xfrm>
          <a:prstGeom prst="ellipse">
            <a:avLst/>
          </a:prstGeom>
          <a:noFill/>
          <a:ln w="28575" algn="ctr">
            <a:solidFill>
              <a:schemeClr val="tx2"/>
            </a:solidFill>
            <a:round/>
            <a:headEnd type="none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13081979"/>
      </p:ext>
    </p:extLst>
  </p:cSld>
  <p:clrMapOvr>
    <a:masterClrMapping/>
  </p:clrMapOvr>
  <p:transition advTm="2115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65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76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C48AF23F-4910-4EAD-84C2-4792CAC22A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78190" y="0"/>
            <a:ext cx="9835619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6821034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8C14287F-5ACD-4CE4-8321-2D4E22C94367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62"/>
          <a:stretch/>
        </p:blipFill>
        <p:spPr>
          <a:xfrm>
            <a:off x="1113864" y="116958"/>
            <a:ext cx="9800457" cy="67410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6018059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9B18C9E6-E3D9-4D23-B972-743F273D7F3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7933" y="0"/>
            <a:ext cx="10376133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0756581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484209AA-1168-43EB-AF78-EE9DCEB8B2B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2152" y="0"/>
            <a:ext cx="1090769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5773229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B4013C1-8EE2-426C-9633-41DA873270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raph Attention Network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833A67E-A38C-400E-B003-4822ED3435C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D1C5916-A57B-4023-8803-128CB7F836A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57261" y="1343655"/>
            <a:ext cx="5730616" cy="347033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30D1424C-5635-484B-81F6-D900D2C0340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9851" y="1782947"/>
            <a:ext cx="8888819" cy="46467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0872985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818BB8AB-DF34-4A74-96E5-D36D7919DBC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8832" y="0"/>
            <a:ext cx="1049433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6038531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3E549480-70C7-4A1F-899E-3048F3AA9C1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21158"/>
          <a:stretch/>
        </p:blipFill>
        <p:spPr>
          <a:xfrm>
            <a:off x="0" y="29962"/>
            <a:ext cx="12192000" cy="5359723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F2CDD73D-C88F-47E2-A6BC-814C34A9E7E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258705"/>
            <a:ext cx="12192000" cy="19542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1897279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155221-28F6-4978-9D22-C381403487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erformanc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2D048D6-18C6-4BF3-BBE0-B58A7BCB9A5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7506" y="1774032"/>
            <a:ext cx="8095129" cy="44029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8643824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4D2090-DC74-493D-DEE4-B2FDF762AA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PN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7E4C0E0B-AE71-17CC-DF7C-3B1377E09E3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825625"/>
                <a:ext cx="6879336" cy="4351338"/>
              </a:xfrm>
            </p:spPr>
            <p:txBody>
              <a:bodyPr/>
              <a:lstStyle/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sub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</m:sup>
                    </m:sSubSup>
                    <m:r>
                      <a:rPr lang="en-US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Φ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sSubSup>
                      <m:sSub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sub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bSup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𝐴𝐺𝐺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sSubSup>
                      <m:sSub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{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𝑢</m:t>
                        </m:r>
                      </m:sub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bSup>
                    <m:r>
                      <a:rPr lang="en-US" b="0" i="1" smtClean="0">
                        <a:latin typeface="Cambria Math" panose="02040503050406030204" pitchFamily="18" charset="0"/>
                      </a:rPr>
                      <m:t>|∀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𝑢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∈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𝑁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}))</m:t>
                    </m:r>
                  </m:oMath>
                </a14:m>
                <a:endParaRPr lang="en-US" baseline="3000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𝐺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𝜓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𝐴𝐺𝐺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′</m:t>
                    </m:r>
                    <m:d>
                      <m:dPr>
                        <m:endChr m:val="|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{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𝑣</m:t>
                            </m:r>
                          </m:sub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𝐿</m:t>
                            </m:r>
                          </m:sup>
                        </m:sSubSup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 ∀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∈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𝐺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}))</m:t>
                    </m:r>
                  </m:oMath>
                </a14:m>
                <a:endParaRPr lang="en-US" b="0"/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𝐸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</m:d>
                  </m:oMath>
                </a14:m>
                <a:r>
                  <a:rPr lang="en-US"/>
                  <a:t> is the graph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∈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𝑉</m:t>
                    </m:r>
                  </m:oMath>
                </a14:m>
                <a:r>
                  <a:rPr lang="en-US"/>
                  <a:t> are nodes. Analogously defined for edges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∈</m:t>
                    </m:r>
                    <m:d>
                      <m:dPr>
                        <m:begChr m:val="{"/>
                        <m:endChr m:val="|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𝑣</m:t>
                            </m:r>
                          </m:sub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p>
                        </m:sSub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∈</m:t>
                        </m:r>
                        <m:sSup>
                          <m:sSup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×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𝑑</m:t>
                            </m:r>
                          </m:sup>
                        </m:sSup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∀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∈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en-US"/>
                  <a:t> are </a:t>
                </a:r>
                <a:r>
                  <a:rPr lang="en-US" i="1"/>
                  <a:t>d</a:t>
                </a:r>
                <a:r>
                  <a:rPr lang="en-US"/>
                  <a:t>-dimensional feature vectors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𝜙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⋅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𝑎𝑛𝑑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𝜓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⋅</m:t>
                        </m:r>
                      </m:e>
                    </m:d>
                  </m:oMath>
                </a14:m>
                <a:r>
                  <a:rPr lang="en-US"/>
                  <a:t> are neural networks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𝐴𝐺𝐺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𝑎𝑛𝑑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𝐴𝐺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</m:oMath>
                </a14:m>
                <a:r>
                  <a:rPr lang="en-US"/>
                  <a:t> are aggregation functions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7E4C0E0B-AE71-17CC-DF7C-3B1377E09E3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825625"/>
                <a:ext cx="6879336" cy="4351338"/>
              </a:xfr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4">
            <a:extLst>
              <a:ext uri="{FF2B5EF4-FFF2-40B4-BE49-F238E27FC236}">
                <a16:creationId xmlns:a16="http://schemas.microsoft.com/office/drawing/2014/main" id="{056F747C-EF6A-EA10-F0DC-3AD4F868F8D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09077" y="2763044"/>
            <a:ext cx="4054399" cy="30525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8262163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841263-5D7E-5B5B-749B-5583FBF576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good bits…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637D5B36-9F26-A6C1-29AA-0029ACD23948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825625"/>
                <a:ext cx="7101066" cy="4351338"/>
              </a:xfrm>
            </p:spPr>
            <p:txBody>
              <a:bodyPr/>
              <a:lstStyle/>
              <a:p>
                <a:pPr>
                  <a:buFont typeface="Wingdings" pitchFamily="2" charset="2"/>
                  <a:buChar char="ü"/>
                </a:pPr>
                <a:r>
                  <a:rPr lang="en-US" dirty="0"/>
                  <a:t>Computation is linear to the number of edges</a:t>
                </a:r>
              </a:p>
              <a:p>
                <a:pPr>
                  <a:buFont typeface="Wingdings" pitchFamily="2" charset="2"/>
                  <a:buChar char="ü"/>
                </a:pPr>
                <a:r>
                  <a:rPr lang="en-US" dirty="0"/>
                  <a:t>Encodes locality</a:t>
                </a:r>
              </a:p>
              <a:p>
                <a:pPr>
                  <a:buFont typeface="Wingdings" pitchFamily="2" charset="2"/>
                  <a:buChar char="ü"/>
                </a:pPr>
                <a:r>
                  <a:rPr lang="en-US" dirty="0"/>
                  <a:t>Equivariant and Invariant to </a:t>
                </a:r>
                <a:r>
                  <a:rPr lang="en-US" i="1" dirty="0"/>
                  <a:t>permutations</a:t>
                </a:r>
              </a:p>
              <a:p>
                <a:pPr lvl="1">
                  <a:buFont typeface="Courier New" panose="02070309020205020404" pitchFamily="49" charset="0"/>
                  <a:buChar char="o"/>
                </a:pPr>
                <a:r>
                  <a:rPr lang="en-US" dirty="0"/>
                  <a:t>Equivariance:</a:t>
                </a:r>
                <a:r>
                  <a:rPr lang="en-US" b="0" dirty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P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</m:d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P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))</m:t>
                    </m:r>
                  </m:oMath>
                </a14:m>
                <a:r>
                  <a:rPr lang="en-US" dirty="0"/>
                  <a:t> </a:t>
                </a:r>
              </a:p>
              <a:p>
                <a:pPr lvl="1">
                  <a:buFont typeface="Courier New" panose="02070309020205020404" pitchFamily="49" charset="0"/>
                  <a:buChar char="o"/>
                </a:pPr>
                <a:r>
                  <a:rPr lang="en-US" dirty="0"/>
                  <a:t>Invariance:</a:t>
                </a:r>
                <a:r>
                  <a:rPr lang="en-US" b="0" dirty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P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))</m:t>
                    </m:r>
                  </m:oMath>
                </a14:m>
                <a:r>
                  <a:rPr lang="en-US" dirty="0"/>
                  <a:t> </a:t>
                </a:r>
              </a:p>
              <a:p>
                <a:pPr lvl="2">
                  <a:buFont typeface="Courier New" panose="02070309020205020404" pitchFamily="49" charset="0"/>
                  <a:buChar char="o"/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P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d>
                  </m:oMath>
                </a14:m>
                <a:r>
                  <a:rPr lang="en-US" dirty="0"/>
                  <a:t> is the permutation function</a:t>
                </a:r>
              </a:p>
              <a:p>
                <a:pPr lvl="1">
                  <a:buFont typeface="Courier New" panose="02070309020205020404" pitchFamily="49" charset="0"/>
                  <a:buChar char="o"/>
                </a:pPr>
                <a:r>
                  <a:rPr lang="en-US" dirty="0"/>
                  <a:t>Therefore, isomorphic graphs produce the same representations</a:t>
                </a:r>
              </a:p>
              <a:p>
                <a:pPr lvl="1">
                  <a:buFont typeface="Courier New" panose="02070309020205020404" pitchFamily="49" charset="0"/>
                  <a:buChar char="o"/>
                </a:pPr>
                <a:endParaRPr lang="en-US" dirty="0"/>
              </a:p>
              <a:p>
                <a:pPr lvl="2">
                  <a:buFont typeface="Courier New" panose="02070309020205020404" pitchFamily="49" charset="0"/>
                  <a:buChar char="o"/>
                </a:pPr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637D5B36-9F26-A6C1-29AA-0029ACD2394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825625"/>
                <a:ext cx="7101066" cy="4351338"/>
              </a:xfrm>
              <a:blipFill>
                <a:blip r:embed="rId2"/>
                <a:stretch>
                  <a:fillRect l="-1546" t="-2241" r="-77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5">
            <a:extLst>
              <a:ext uri="{FF2B5EF4-FFF2-40B4-BE49-F238E27FC236}">
                <a16:creationId xmlns:a16="http://schemas.microsoft.com/office/drawing/2014/main" id="{71E20731-4ECE-6C2B-1DDF-B522EC9E5C2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11516" y="2675636"/>
            <a:ext cx="3517900" cy="2921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867841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Date Placeholder 1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dirty="0"/>
              <a:t> </a:t>
            </a:r>
          </a:p>
        </p:txBody>
      </p:sp>
      <p:graphicFrame>
        <p:nvGraphicFramePr>
          <p:cNvPr id="250882" name="Object 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001963" y="1587500"/>
          <a:ext cx="6261100" cy="376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552400" imgH="1409400" progId="Equation.DSMT4">
                  <p:embed/>
                </p:oleObj>
              </mc:Choice>
              <mc:Fallback>
                <p:oleObj name="Equation" r:id="rId2" imgW="2552400" imgH="1409400" progId="Equation.DSMT4">
                  <p:embed/>
                  <p:pic>
                    <p:nvPicPr>
                      <p:cNvPr id="250882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1963" y="1587500"/>
                        <a:ext cx="6261100" cy="3760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0883" name="AutoShape 4"/>
          <p:cNvSpPr>
            <a:spLocks/>
          </p:cNvSpPr>
          <p:nvPr/>
        </p:nvSpPr>
        <p:spPr bwMode="auto">
          <a:xfrm>
            <a:off x="8229600" y="1812925"/>
            <a:ext cx="76200" cy="3505200"/>
          </a:xfrm>
          <a:prstGeom prst="rightBrace">
            <a:avLst>
              <a:gd name="adj1" fmla="val 3833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endParaRPr kumimoji="0" lang="zh-CN" altLang="en-US" sz="1800">
              <a:ea typeface="宋体" panose="02010600030101010101" pitchFamily="2" charset="-122"/>
            </a:endParaRPr>
          </a:p>
        </p:txBody>
      </p:sp>
      <p:sp>
        <p:nvSpPr>
          <p:cNvPr id="250884" name="AutoShape 5"/>
          <p:cNvSpPr>
            <a:spLocks/>
          </p:cNvSpPr>
          <p:nvPr/>
        </p:nvSpPr>
        <p:spPr bwMode="auto">
          <a:xfrm>
            <a:off x="3124200" y="1812925"/>
            <a:ext cx="76200" cy="3505200"/>
          </a:xfrm>
          <a:prstGeom prst="rightBrace">
            <a:avLst>
              <a:gd name="adj1" fmla="val 3833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endParaRPr kumimoji="0" lang="zh-CN" altLang="en-US" sz="1800">
              <a:ea typeface="宋体" panose="02010600030101010101" pitchFamily="2" charset="-122"/>
            </a:endParaRPr>
          </a:p>
        </p:txBody>
      </p:sp>
      <p:sp>
        <p:nvSpPr>
          <p:cNvPr id="250885" name="AutoShape 6"/>
          <p:cNvSpPr>
            <a:spLocks/>
          </p:cNvSpPr>
          <p:nvPr/>
        </p:nvSpPr>
        <p:spPr bwMode="auto">
          <a:xfrm>
            <a:off x="7848600" y="1812925"/>
            <a:ext cx="76200" cy="3505200"/>
          </a:xfrm>
          <a:prstGeom prst="leftBrace">
            <a:avLst>
              <a:gd name="adj1" fmla="val 3833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endParaRPr kumimoji="0" lang="zh-CN" altLang="en-US" sz="1800">
              <a:ea typeface="宋体" panose="02010600030101010101" pitchFamily="2" charset="-122"/>
            </a:endParaRPr>
          </a:p>
        </p:txBody>
      </p:sp>
      <p:sp>
        <p:nvSpPr>
          <p:cNvPr id="250886" name="AutoShape 7"/>
          <p:cNvSpPr>
            <a:spLocks/>
          </p:cNvSpPr>
          <p:nvPr/>
        </p:nvSpPr>
        <p:spPr bwMode="auto">
          <a:xfrm>
            <a:off x="2667000" y="1812925"/>
            <a:ext cx="76200" cy="3505200"/>
          </a:xfrm>
          <a:prstGeom prst="leftBrace">
            <a:avLst>
              <a:gd name="adj1" fmla="val 3833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endParaRPr kumimoji="0" lang="zh-CN" altLang="en-US" sz="1800">
              <a:ea typeface="宋体" panose="02010600030101010101" pitchFamily="2" charset="-122"/>
            </a:endParaRPr>
          </a:p>
        </p:txBody>
      </p:sp>
      <p:sp>
        <p:nvSpPr>
          <p:cNvPr id="250887" name="Rectangle 8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solidFill>
                  <a:srgbClr val="C00000"/>
                </a:solidFill>
                <a:ea typeface="宋体" panose="02010600030101010101" pitchFamily="2" charset="-122"/>
              </a:rPr>
              <a:t>Q: Given query </a:t>
            </a:r>
            <a:r>
              <a:rPr lang="en-US" altLang="zh-CN" i="1">
                <a:solidFill>
                  <a:srgbClr val="C00000"/>
                </a:solidFill>
                <a:ea typeface="宋体" panose="02010600030101010101" pitchFamily="2" charset="-122"/>
              </a:rPr>
              <a:t>i</a:t>
            </a:r>
            <a:r>
              <a:rPr lang="en-US" altLang="zh-CN">
                <a:solidFill>
                  <a:srgbClr val="C00000"/>
                </a:solidFill>
                <a:ea typeface="宋体" panose="02010600030101010101" pitchFamily="2" charset="-122"/>
              </a:rPr>
              <a:t>, how to solve it?</a:t>
            </a:r>
            <a:endParaRPr lang="zh-CN" altLang="en-US">
              <a:solidFill>
                <a:srgbClr val="C00000"/>
              </a:solidFill>
              <a:ea typeface="宋体" panose="02010600030101010101" pitchFamily="2" charset="-122"/>
            </a:endParaRPr>
          </a:p>
        </p:txBody>
      </p:sp>
      <p:sp>
        <p:nvSpPr>
          <p:cNvPr id="250888" name="Text Box 9"/>
          <p:cNvSpPr txBox="1">
            <a:spLocks noChangeArrowheads="1"/>
          </p:cNvSpPr>
          <p:nvPr/>
        </p:nvSpPr>
        <p:spPr bwMode="auto">
          <a:xfrm>
            <a:off x="7812088" y="3168651"/>
            <a:ext cx="493712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r>
              <a:rPr kumimoji="0" lang="en-US" altLang="zh-CN" sz="4000" b="1">
                <a:solidFill>
                  <a:srgbClr val="FF0000"/>
                </a:solidFill>
                <a:ea typeface="宋体" panose="02010600030101010101" pitchFamily="2" charset="-122"/>
              </a:rPr>
              <a:t>?</a:t>
            </a:r>
          </a:p>
        </p:txBody>
      </p:sp>
      <p:sp>
        <p:nvSpPr>
          <p:cNvPr id="250889" name="Text Box 10"/>
          <p:cNvSpPr txBox="1">
            <a:spLocks noChangeArrowheads="1"/>
          </p:cNvSpPr>
          <p:nvPr/>
        </p:nvSpPr>
        <p:spPr bwMode="auto">
          <a:xfrm>
            <a:off x="2667001" y="3184526"/>
            <a:ext cx="49371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r>
              <a:rPr kumimoji="0" lang="en-US" altLang="zh-CN" sz="4000" b="1">
                <a:solidFill>
                  <a:srgbClr val="FF0000"/>
                </a:solidFill>
                <a:ea typeface="宋体" panose="02010600030101010101" pitchFamily="2" charset="-122"/>
              </a:rPr>
              <a:t>?</a:t>
            </a:r>
          </a:p>
        </p:txBody>
      </p:sp>
      <p:sp>
        <p:nvSpPr>
          <p:cNvPr id="250890" name="Line 12"/>
          <p:cNvSpPr>
            <a:spLocks noChangeShapeType="1"/>
          </p:cNvSpPr>
          <p:nvPr/>
        </p:nvSpPr>
        <p:spPr bwMode="auto">
          <a:xfrm flipH="1" flipV="1">
            <a:off x="5486400" y="5394325"/>
            <a:ext cx="46038" cy="304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0891" name="Text Box 13"/>
          <p:cNvSpPr txBox="1">
            <a:spLocks noChangeArrowheads="1"/>
          </p:cNvSpPr>
          <p:nvPr/>
        </p:nvSpPr>
        <p:spPr bwMode="auto">
          <a:xfrm>
            <a:off x="4572000" y="5713414"/>
            <a:ext cx="20955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r>
              <a:rPr kumimoji="0" lang="en-US" altLang="zh-CN" sz="1800" b="1">
                <a:solidFill>
                  <a:srgbClr val="0000FF"/>
                </a:solidFill>
                <a:ea typeface="宋体" panose="02010600030101010101" pitchFamily="2" charset="-122"/>
              </a:rPr>
              <a:t>Adjacency matrix</a:t>
            </a:r>
          </a:p>
        </p:txBody>
      </p:sp>
      <p:sp>
        <p:nvSpPr>
          <p:cNvPr id="250892" name="Line 14"/>
          <p:cNvSpPr>
            <a:spLocks noChangeShapeType="1"/>
          </p:cNvSpPr>
          <p:nvPr/>
        </p:nvSpPr>
        <p:spPr bwMode="auto">
          <a:xfrm flipH="1" flipV="1">
            <a:off x="9448800" y="5089525"/>
            <a:ext cx="304800" cy="609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0893" name="Text Box 15"/>
          <p:cNvSpPr txBox="1">
            <a:spLocks noChangeArrowheads="1"/>
          </p:cNvSpPr>
          <p:nvPr/>
        </p:nvSpPr>
        <p:spPr bwMode="auto">
          <a:xfrm>
            <a:off x="8839200" y="5637213"/>
            <a:ext cx="1797050" cy="3667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r>
              <a:rPr kumimoji="0" lang="en-US" altLang="zh-CN" sz="1800" b="1">
                <a:solidFill>
                  <a:srgbClr val="0000FF"/>
                </a:solidFill>
                <a:ea typeface="宋体" panose="02010600030101010101" pitchFamily="2" charset="-122"/>
              </a:rPr>
              <a:t>Starting vector</a:t>
            </a:r>
          </a:p>
        </p:txBody>
      </p:sp>
      <p:sp>
        <p:nvSpPr>
          <p:cNvPr id="250894" name="Line 14"/>
          <p:cNvSpPr>
            <a:spLocks noChangeShapeType="1"/>
          </p:cNvSpPr>
          <p:nvPr/>
        </p:nvSpPr>
        <p:spPr bwMode="auto">
          <a:xfrm flipV="1">
            <a:off x="8031164" y="5318125"/>
            <a:ext cx="46037" cy="381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0895" name="Text Box 15"/>
          <p:cNvSpPr txBox="1">
            <a:spLocks noChangeArrowheads="1"/>
          </p:cNvSpPr>
          <p:nvPr/>
        </p:nvSpPr>
        <p:spPr bwMode="auto">
          <a:xfrm>
            <a:off x="7042151" y="5699125"/>
            <a:ext cx="1851025" cy="36988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r>
              <a:rPr kumimoji="0" lang="en-US" altLang="zh-CN" sz="1800" b="1">
                <a:solidFill>
                  <a:srgbClr val="FF0000"/>
                </a:solidFill>
                <a:ea typeface="宋体" panose="02010600030101010101" pitchFamily="2" charset="-122"/>
              </a:rPr>
              <a:t>Ranking vector</a:t>
            </a:r>
          </a:p>
        </p:txBody>
      </p:sp>
      <p:sp>
        <p:nvSpPr>
          <p:cNvPr id="250896" name="Line 14"/>
          <p:cNvSpPr>
            <a:spLocks noChangeShapeType="1"/>
          </p:cNvSpPr>
          <p:nvPr/>
        </p:nvSpPr>
        <p:spPr bwMode="auto">
          <a:xfrm flipV="1">
            <a:off x="2894014" y="5318125"/>
            <a:ext cx="46037" cy="381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0897" name="Text Box 15"/>
          <p:cNvSpPr txBox="1">
            <a:spLocks noChangeArrowheads="1"/>
          </p:cNvSpPr>
          <p:nvPr/>
        </p:nvSpPr>
        <p:spPr bwMode="auto">
          <a:xfrm>
            <a:off x="1905001" y="5699125"/>
            <a:ext cx="1851025" cy="36988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r>
              <a:rPr kumimoji="0" lang="en-US" altLang="zh-CN" sz="1800" b="1">
                <a:solidFill>
                  <a:srgbClr val="FF0000"/>
                </a:solidFill>
                <a:ea typeface="宋体" panose="02010600030101010101" pitchFamily="2" charset="-122"/>
              </a:rPr>
              <a:t>Ranking vector</a:t>
            </a:r>
          </a:p>
        </p:txBody>
      </p:sp>
      <p:sp>
        <p:nvSpPr>
          <p:cNvPr id="250898" name="Line 14"/>
          <p:cNvSpPr>
            <a:spLocks noChangeShapeType="1"/>
          </p:cNvSpPr>
          <p:nvPr/>
        </p:nvSpPr>
        <p:spPr bwMode="auto">
          <a:xfrm flipH="1">
            <a:off x="9372600" y="2803525"/>
            <a:ext cx="457200" cy="46038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0899" name="Text Box 15"/>
          <p:cNvSpPr txBox="1">
            <a:spLocks noChangeArrowheads="1"/>
          </p:cNvSpPr>
          <p:nvPr/>
        </p:nvSpPr>
        <p:spPr bwMode="auto">
          <a:xfrm>
            <a:off x="9817100" y="2574925"/>
            <a:ext cx="850900" cy="36988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r>
              <a:rPr kumimoji="0" lang="en-US" altLang="zh-CN" sz="1800" b="1">
                <a:solidFill>
                  <a:srgbClr val="0000FF"/>
                </a:solidFill>
                <a:ea typeface="宋体" panose="02010600030101010101" pitchFamily="2" charset="-122"/>
              </a:rPr>
              <a:t>Query</a:t>
            </a:r>
          </a:p>
        </p:txBody>
      </p:sp>
    </p:spTree>
    <p:extLst>
      <p:ext uri="{BB962C8B-B14F-4D97-AF65-F5344CB8AC3E}">
        <p14:creationId xmlns:p14="http://schemas.microsoft.com/office/powerpoint/2010/main" val="1968595855"/>
      </p:ext>
    </p:extLst>
  </p:cSld>
  <p:clrMapOvr>
    <a:masterClrMapping/>
  </p:clrMapOvr>
  <p:transition advTm="9922"/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052E400-2E03-A4A1-AF29-9160353896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imitations...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1BF9008-1A71-3B62-031E-D6BE6BC8779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92808" y="4236379"/>
            <a:ext cx="7772400" cy="2481753"/>
          </a:xfrm>
          <a:prstGeom prst="rect">
            <a:avLst/>
          </a:prstGeom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B01DCCA-060E-7A50-18CE-147EE009F2E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Expressivity: Does that mean non-isomorphic graphs also produce distinct representations?</a:t>
            </a:r>
          </a:p>
          <a:p>
            <a:pPr lvl="1"/>
            <a:r>
              <a:rPr lang="en-US"/>
              <a:t>No!</a:t>
            </a:r>
          </a:p>
          <a:p>
            <a:r>
              <a:rPr lang="en-US"/>
              <a:t>Shallow GNNs are generally better than deep GNNs </a:t>
            </a:r>
          </a:p>
          <a:p>
            <a:pPr lvl="1"/>
            <a:r>
              <a:rPr lang="en-US"/>
              <a:t>Over-squashing</a:t>
            </a:r>
          </a:p>
          <a:p>
            <a:pPr lvl="1"/>
            <a:r>
              <a:rPr lang="en-US"/>
              <a:t>Over-smoothing</a:t>
            </a:r>
          </a:p>
        </p:txBody>
      </p:sp>
    </p:spTree>
    <p:extLst>
      <p:ext uri="{BB962C8B-B14F-4D97-AF65-F5344CB8AC3E}">
        <p14:creationId xmlns:p14="http://schemas.microsoft.com/office/powerpoint/2010/main" val="17989601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977AA6-28B6-3309-6964-A23E9125AC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ver-smooth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9305855-4D09-3BDC-4425-21ACDAB641B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mall-world property</a:t>
            </a:r>
          </a:p>
          <a:p>
            <a:pPr lvl="1"/>
            <a:r>
              <a:rPr lang="en-US" dirty="0"/>
              <a:t>Real-world graphs normally have small diameters</a:t>
            </a:r>
          </a:p>
          <a:p>
            <a:r>
              <a:rPr lang="en-US" dirty="0"/>
              <a:t>If layers= radius (diameter/2), all nodes receive messages from all nodes and hence they start to look increasingly similar</a:t>
            </a:r>
          </a:p>
        </p:txBody>
      </p:sp>
    </p:spTree>
    <p:extLst>
      <p:ext uri="{BB962C8B-B14F-4D97-AF65-F5344CB8AC3E}">
        <p14:creationId xmlns:p14="http://schemas.microsoft.com/office/powerpoint/2010/main" val="2216616942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211644-DD9B-0A0A-6523-D68605F445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ver-squash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A0B00E2-5166-BCF8-E446-11CB04D5280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8445500" cy="4351338"/>
          </a:xfrm>
        </p:spPr>
        <p:txBody>
          <a:bodyPr/>
          <a:lstStyle/>
          <a:p>
            <a:r>
              <a:rPr lang="en-US" dirty="0"/>
              <a:t>Deep networks should do better since their receptive field is larger. They should learn long-range dependencies.</a:t>
            </a:r>
          </a:p>
          <a:p>
            <a:pPr lvl="1"/>
            <a:r>
              <a:rPr lang="en-US" dirty="0"/>
              <a:t>As depth increases, the receptive field increases exponentially.</a:t>
            </a:r>
          </a:p>
          <a:p>
            <a:r>
              <a:rPr lang="en-US" dirty="0"/>
              <a:t>However, </a:t>
            </a:r>
          </a:p>
          <a:p>
            <a:pPr lvl="1"/>
            <a:r>
              <a:rPr lang="en-US" dirty="0"/>
              <a:t>This information gets “squashed” into fixed-length vectors</a:t>
            </a:r>
          </a:p>
          <a:p>
            <a:pPr lvl="1"/>
            <a:r>
              <a:rPr lang="en-US" dirty="0"/>
              <a:t>The information path is through intermediate nodes that may smooth-out important long-range nodes. 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238D510-27A9-279E-5329-97047C1C699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83700" y="3429000"/>
            <a:ext cx="2070100" cy="157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18431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908AFE-7920-EA07-515B-79557FB8EC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pressivit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5F76ED-F1B9-146B-A6FB-94BB299C040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MLPs are universal approximators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F6BF505-38CF-0B7D-24E6-7D2A231CD6B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1831" y="2509088"/>
            <a:ext cx="8892607" cy="41965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7708325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F09747E-3E81-E3D0-D28A-F61C069A466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511429"/>
            <a:ext cx="10515600" cy="1325563"/>
          </a:xfrm>
        </p:spPr>
        <p:txBody>
          <a:bodyPr>
            <a:normAutofit fontScale="90000"/>
          </a:bodyPr>
          <a:lstStyle/>
          <a:p>
            <a:r>
              <a:rPr lang="en-US"/>
              <a:t>Can the same be said for MPNNs in the context of Graph?</a:t>
            </a:r>
            <a:br>
              <a:rPr lang="en-US"/>
            </a:br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CB90DBA-68FE-E68F-E73B-D5704EC25E6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7031" y="1836992"/>
            <a:ext cx="9347973" cy="46125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2618992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5E6FB39-8553-69C4-E17C-EB0F43B392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PNNs are not universal approximators!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0C2268B-D99B-4CCF-6E2B-66A50A7FBEC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B2EEAA2-98FB-B33B-D042-1BD4E0DF487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7991" y="1825625"/>
            <a:ext cx="10335769" cy="5004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7729504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FFE50845-E3E4-08BA-52CF-52457F9E881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28800" y="4001294"/>
            <a:ext cx="7772400" cy="1389075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87CD27CA-3C7D-C743-CE50-713C3A8767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 real-world 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0F9643-85DD-1AA6-321B-DE0EDEE4D87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No MPNNs can distinguish between these two graphs!</a:t>
            </a:r>
          </a:p>
          <a:p>
            <a:pPr lvl="1"/>
            <a:r>
              <a:rPr lang="en-US"/>
              <a:t>Why? There is a one-to-one correspondence between nodes across the two graphs in terms of the messages they would get.</a:t>
            </a:r>
          </a:p>
          <a:p>
            <a:pPr lvl="1"/>
            <a:r>
              <a:rPr lang="en-US"/>
              <a:t>Let’s study this a bit more formally</a:t>
            </a:r>
          </a:p>
        </p:txBody>
      </p:sp>
    </p:spTree>
    <p:extLst>
      <p:ext uri="{BB962C8B-B14F-4D97-AF65-F5344CB8AC3E}">
        <p14:creationId xmlns:p14="http://schemas.microsoft.com/office/powerpoint/2010/main" val="3536948880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6ECAD09-B7C0-4355-2164-9424E70B40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1-Weisfeiler Lehman tes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284D8AA-52B3-34BE-06C7-B237EDA3CA4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A560232-B750-EA63-AC0B-38395E9939D5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31872"/>
          <a:stretch/>
        </p:blipFill>
        <p:spPr>
          <a:xfrm>
            <a:off x="838200" y="1690688"/>
            <a:ext cx="10528972" cy="37225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4213392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:a16="http://schemas.microsoft.com/office/drawing/2014/main" id="{D0E975A3-377B-0F45-10A4-15EBF23FF0A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3736" y="933886"/>
            <a:ext cx="10426738" cy="49902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6423391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D075D4-31BB-38F9-D764-32F947F5BB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1F92850-5B05-C759-DF12-6CA667C4E42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6FE243D-9FAE-301B-FBD6-23C437636E7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2317" y="471488"/>
            <a:ext cx="8532655" cy="2735008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62C873D6-E3EA-148D-F793-788C96C9E5A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1416" y="3665817"/>
            <a:ext cx="9512332" cy="25111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97835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 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09887" y="415636"/>
            <a:ext cx="6372225" cy="5785139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5366328" y="3971636"/>
            <a:ext cx="551882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2400" b="1" dirty="0"/>
              <a:t>col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728690" y="5407891"/>
            <a:ext cx="688109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400" b="1" dirty="0" err="1"/>
              <a:t>Px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3694989182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0D4DA9-4A1B-6FCA-F106-1AE8E8D908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3047412-2FD6-8E13-5641-BE4F304A906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F9C12FE-A485-5235-35F4-31928F4B80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382738"/>
            <a:ext cx="9417184" cy="3274861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CCB95C73-8AFB-ED4B-D15E-7AC6FA7FF6A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60119" y="3657599"/>
            <a:ext cx="9663879" cy="23378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88247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FAEA426-1861-BD8C-D2C0-470CB91ACB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086E235-ACA6-3E1B-2739-9B96726A44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1AB956E-E2A8-ECFB-23FB-CC1F6C9621F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1962" y="550323"/>
            <a:ext cx="10928075" cy="3450971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4DEED415-E405-54BD-6AC4-D9C5AA7D2D7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09116" y="4522934"/>
            <a:ext cx="7423840" cy="9025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4991405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A2794B-E025-4ABA-8E3D-805AF034D2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utation complexity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B38F963-40F6-495B-BF39-C077191344D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In each iteration, “messages "are aggregated from each neighbor</a:t>
            </a:r>
          </a:p>
          <a:p>
            <a:r>
              <a:rPr lang="en-IN"/>
              <a:t>Message pass through each edge</a:t>
            </a:r>
          </a:p>
          <a:p>
            <a:r>
              <a:rPr lang="en-IN"/>
              <a:t>Therefore, Complexity is O(</a:t>
            </a:r>
            <a:r>
              <a:rPr lang="en-IN" err="1"/>
              <a:t>i|E</a:t>
            </a:r>
            <a:r>
              <a:rPr lang="en-IN"/>
              <a:t>|)</a:t>
            </a:r>
          </a:p>
          <a:p>
            <a:pPr lvl="1"/>
            <a:r>
              <a:rPr lang="en-IN" err="1"/>
              <a:t>i</a:t>
            </a:r>
            <a:r>
              <a:rPr lang="en-IN"/>
              <a:t> is the number of iterations.</a:t>
            </a:r>
          </a:p>
          <a:p>
            <a:pPr lvl="1"/>
            <a:endParaRPr lang="en-IN"/>
          </a:p>
          <a:p>
            <a:r>
              <a:rPr lang="en-IN"/>
              <a:t>Graph Isomorphism is NP-intermediate (not been proven to be NP-complete, but no poly-time algorithm exists)</a:t>
            </a:r>
          </a:p>
        </p:txBody>
      </p:sp>
    </p:spTree>
    <p:extLst>
      <p:ext uri="{BB962C8B-B14F-4D97-AF65-F5344CB8AC3E}">
        <p14:creationId xmlns:p14="http://schemas.microsoft.com/office/powerpoint/2010/main" val="647033914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FB8EE0-7F5E-44C8-9F93-1E7E139096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imits of the expressive power?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A2CF63-7266-4F98-8E64-83A645EAFB0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sz="2400"/>
              <a:t>Lemma 1: If a </a:t>
            </a:r>
            <a:r>
              <a:rPr lang="en-US" sz="2400" i="1"/>
              <a:t>k</a:t>
            </a:r>
            <a:r>
              <a:rPr lang="en-US" sz="2400"/>
              <a:t>-layer MPNN maps nodes </a:t>
            </a:r>
            <a:r>
              <a:rPr lang="en-US" sz="2400" i="1"/>
              <a:t>u</a:t>
            </a:r>
            <a:r>
              <a:rPr lang="en-US" sz="2400"/>
              <a:t> and </a:t>
            </a:r>
            <a:r>
              <a:rPr lang="en-US" sz="2400" i="1"/>
              <a:t>v</a:t>
            </a:r>
            <a:r>
              <a:rPr lang="en-US" sz="2400"/>
              <a:t> to different embeddings, then WL algorithm decides that the </a:t>
            </a:r>
            <a:r>
              <a:rPr lang="en-US" sz="2400" i="1"/>
              <a:t>k</a:t>
            </a:r>
            <a:r>
              <a:rPr lang="en-US" sz="2400"/>
              <a:t>-hop neighborhoods of </a:t>
            </a:r>
            <a:r>
              <a:rPr lang="en-US" sz="2400" i="1"/>
              <a:t>u</a:t>
            </a:r>
            <a:r>
              <a:rPr lang="en-US" sz="2400"/>
              <a:t> and </a:t>
            </a:r>
            <a:r>
              <a:rPr lang="en-US" sz="2400" i="1"/>
              <a:t>v</a:t>
            </a:r>
            <a:r>
              <a:rPr lang="en-US" sz="2400"/>
              <a:t> are non-isomorphic.</a:t>
            </a:r>
            <a:endParaRPr lang="en-US" sz="2000"/>
          </a:p>
          <a:p>
            <a:pPr>
              <a:lnSpc>
                <a:spcPct val="100000"/>
              </a:lnSpc>
            </a:pPr>
            <a:r>
              <a:rPr lang="en-IN" sz="2400">
                <a:latin typeface="Open Sans"/>
              </a:rPr>
              <a:t>Does it also hold in the opposite direction?</a:t>
            </a:r>
          </a:p>
          <a:p>
            <a:pPr lvl="1">
              <a:lnSpc>
                <a:spcPct val="100000"/>
              </a:lnSpc>
            </a:pPr>
            <a:r>
              <a:rPr lang="en-IN" sz="2000">
                <a:latin typeface="Open Sans"/>
              </a:rPr>
              <a:t>If WL decides the </a:t>
            </a:r>
            <a:r>
              <a:rPr lang="en-IN" sz="2000" i="1">
                <a:latin typeface="Open Sans"/>
              </a:rPr>
              <a:t>k</a:t>
            </a:r>
            <a:r>
              <a:rPr lang="en-IN" sz="2000">
                <a:latin typeface="Open Sans"/>
              </a:rPr>
              <a:t>-hop neighborhood to be non-isomorphic, can a GNN guarantee to generate different embeddings for </a:t>
            </a:r>
            <a:r>
              <a:rPr lang="en-IN" sz="2000" i="1">
                <a:latin typeface="Open Sans"/>
              </a:rPr>
              <a:t>u</a:t>
            </a:r>
            <a:r>
              <a:rPr lang="en-IN" sz="2000">
                <a:latin typeface="Open Sans"/>
              </a:rPr>
              <a:t> and </a:t>
            </a:r>
            <a:r>
              <a:rPr lang="en-IN" sz="2000" i="1">
                <a:latin typeface="Open Sans"/>
              </a:rPr>
              <a:t>v?</a:t>
            </a:r>
          </a:p>
          <a:p>
            <a:pPr lvl="1">
              <a:lnSpc>
                <a:spcPct val="100000"/>
              </a:lnSpc>
            </a:pPr>
            <a:r>
              <a:rPr lang="en-IN" sz="2000">
                <a:latin typeface="Open Sans"/>
              </a:rPr>
              <a:t>Yes, if the input features are </a:t>
            </a:r>
            <a:r>
              <a:rPr lang="en-IN" sz="2000" i="1">
                <a:latin typeface="Open Sans"/>
              </a:rPr>
              <a:t>countable</a:t>
            </a:r>
            <a:r>
              <a:rPr lang="en-IN" sz="2000">
                <a:latin typeface="Open Sans"/>
              </a:rPr>
              <a:t>.</a:t>
            </a:r>
          </a:p>
          <a:p>
            <a:pPr lvl="1"/>
            <a:endParaRPr lang="en-IN" sz="2000" i="1"/>
          </a:p>
        </p:txBody>
      </p:sp>
    </p:spTree>
    <p:extLst>
      <p:ext uri="{BB962C8B-B14F-4D97-AF65-F5344CB8AC3E}">
        <p14:creationId xmlns:p14="http://schemas.microsoft.com/office/powerpoint/2010/main" val="2930783011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425141E-7F53-4CE5-8E58-82AEEA6A2D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of Sketch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2B36D0-0147-4D8B-9BAC-D99206D0962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Use an </a:t>
            </a:r>
            <a:r>
              <a:rPr lang="en-US" i="1"/>
              <a:t>injective</a:t>
            </a:r>
            <a:r>
              <a:rPr lang="en-US"/>
              <a:t> aggregation function</a:t>
            </a:r>
          </a:p>
          <a:p>
            <a:pPr lvl="1"/>
            <a:r>
              <a:rPr lang="en-US"/>
              <a:t>Injective: </a:t>
            </a:r>
            <a:r>
              <a:rPr lang="en-US" i="1"/>
              <a:t>f(x)=f(y) </a:t>
            </a:r>
            <a:r>
              <a:rPr lang="en-US" i="1" err="1"/>
              <a:t>iff</a:t>
            </a:r>
            <a:r>
              <a:rPr lang="en-US" i="1"/>
              <a:t> x=y</a:t>
            </a:r>
          </a:p>
          <a:p>
            <a:pPr lvl="1"/>
            <a:endParaRPr lang="en-US"/>
          </a:p>
          <a:p>
            <a:endParaRPr lang="en-US"/>
          </a:p>
          <a:p>
            <a:endParaRPr lang="en-US"/>
          </a:p>
          <a:p>
            <a:r>
              <a:rPr lang="en-US"/>
              <a:t>Known result: </a:t>
            </a:r>
            <a:r>
              <a:rPr lang="en-US" i="1"/>
              <a:t>Composition</a:t>
            </a:r>
            <a:r>
              <a:rPr lang="en-US"/>
              <a:t> of injective functions is also injective. </a:t>
            </a:r>
          </a:p>
          <a:p>
            <a:r>
              <a:rPr lang="en-US"/>
              <a:t>Hence, if we use injective function across each of the </a:t>
            </a:r>
            <a:r>
              <a:rPr lang="en-US" i="1"/>
              <a:t>k</a:t>
            </a:r>
            <a:r>
              <a:rPr lang="en-US"/>
              <a:t>-layers, the result is equivalent to WL-test</a:t>
            </a:r>
            <a:endParaRPr lang="en-IN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7515A26-6540-450A-A313-C25EAFBED0D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31847" y="2806144"/>
            <a:ext cx="7030059" cy="960203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95BE1888-7409-4E08-B5DA-F9638C158112}"/>
              </a:ext>
            </a:extLst>
          </p:cNvPr>
          <p:cNvSpPr/>
          <p:nvPr/>
        </p:nvSpPr>
        <p:spPr>
          <a:xfrm>
            <a:off x="4826643" y="3499412"/>
            <a:ext cx="3916101" cy="32409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038482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E010FF-CF52-4293-B172-F4628892F6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D8D232A-EADE-4F1C-9D92-986FDAD341A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E11013F-AFE7-4A46-965B-2E83A1E5FE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365125"/>
            <a:ext cx="9903106" cy="62081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4011389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548004-5D67-4351-BF1A-22E713EABC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ADA12E5-F385-4D55-94C9-E42DC378B3E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21FBB5C-B606-44B7-AC93-4371445F4AE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106" y="176883"/>
            <a:ext cx="10249788" cy="65042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4153070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4BED13-E549-4C1E-B8AD-341863B23A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E66DD50-56FD-491A-988C-9445F800A00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B9E690B-4C8F-44D7-8FFE-2FC2734ACA0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995" y="127322"/>
            <a:ext cx="10230993" cy="64090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0951164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46DA9F9-6D7E-43AC-83C1-28580F948A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6747351-8067-472B-BFBA-C067F11309B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AF9268E-E555-4AB6-89B8-E922A42561E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63942" y="0"/>
            <a:ext cx="1026411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384330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C425EC-4FE8-9B88-4430-A022DD187E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PNN func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49D58805-D92E-C230-E394-4F2C4542E714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sub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</m:sup>
                    </m:sSubSup>
                    <m:r>
                      <a:rPr lang="en-US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Φ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sSubSup>
                      <m:sSub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sub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bSup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𝐴𝐺𝐺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sSubSup>
                      <m:sSub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{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𝑢</m:t>
                        </m:r>
                      </m:sub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bSup>
                    <m:r>
                      <a:rPr lang="en-US" b="0" i="1" smtClean="0">
                        <a:latin typeface="Cambria Math" panose="02040503050406030204" pitchFamily="18" charset="0"/>
                      </a:rPr>
                      <m:t>|∀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𝑢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∈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𝑁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}))</m:t>
                    </m:r>
                  </m:oMath>
                </a14:m>
                <a:endParaRPr lang="en-US" b="0"/>
              </a:p>
              <a:p>
                <a:pPr lvl="1"/>
                <a:endParaRPr lang="en-US"/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𝐴𝐺𝐺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sSubSup>
                      <m:sSub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{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𝑢</m:t>
                        </m:r>
                      </m:sub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bSup>
                    <m:r>
                      <a:rPr lang="en-US" b="0" i="1" smtClean="0">
                        <a:latin typeface="Cambria Math" panose="02040503050406030204" pitchFamily="18" charset="0"/>
                      </a:rPr>
                      <m:t>|∀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𝑢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∈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𝑁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})=</m:t>
                    </m:r>
                    <m:nary>
                      <m:naryPr>
                        <m:chr m:val="∑"/>
                        <m:supHide m:val="on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∀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𝑢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sub>
                      <m:sup/>
                      <m:e>
                        <m:sSubSup>
                          <m:sSubSup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𝑢</m:t>
                            </m:r>
                          </m:sub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𝑙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−1</m:t>
                            </m:r>
                          </m:sup>
                        </m:sSubSup>
                      </m:e>
                    </m:nary>
                  </m:oMath>
                </a14:m>
                <a:endParaRPr lang="en-US"/>
              </a:p>
              <a:p>
                <a:pPr lvl="1"/>
                <a:endParaRPr lang="en-US"/>
              </a:p>
              <a:p>
                <a:pPr lvl="1"/>
                <a:endParaRPr lang="en-US"/>
              </a:p>
              <a:p>
                <a:r>
                  <a:rPr lang="en-US"/>
                  <a:t>These results should be taken with a grain of salt!</a:t>
                </a:r>
              </a:p>
              <a:p>
                <a:pPr lvl="1"/>
                <a:r>
                  <a:rPr lang="en-US"/>
                  <a:t>We mostly work with real-valued embeddings</a:t>
                </a:r>
              </a:p>
              <a:p>
                <a:pPr lvl="1"/>
                <a:r>
                  <a:rPr lang="en-US"/>
                  <a:t>Higher-expressive power do not guarantee better performance</a:t>
                </a:r>
              </a:p>
              <a:p>
                <a:pPr lvl="1"/>
                <a:endParaRPr lang="en-US"/>
              </a:p>
              <a:p>
                <a:r>
                  <a:rPr lang="en-US"/>
                  <a:t>How powerful are Graph Neural Networks?, ICLR 2019.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49D58805-D92E-C230-E394-4F2C4542E71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1043" b="-308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9115644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pertie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1684"/>
            <a:ext cx="10515600" cy="4351338"/>
          </a:xfrm>
        </p:spPr>
        <p:txBody>
          <a:bodyPr/>
          <a:lstStyle/>
          <a:p>
            <a:r>
              <a:rPr lang="en-US" dirty="0"/>
              <a:t>Space complexity: </a:t>
            </a:r>
          </a:p>
          <a:p>
            <a:pPr lvl="1"/>
            <a:r>
              <a:rPr lang="en-US" dirty="0"/>
              <a:t>O(n</a:t>
            </a:r>
            <a:r>
              <a:rPr lang="en-US" baseline="30000" dirty="0"/>
              <a:t>2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O(</a:t>
            </a:r>
            <a:r>
              <a:rPr lang="en-US" dirty="0" err="1"/>
              <a:t>M+n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Using </a:t>
            </a:r>
            <a:r>
              <a:rPr lang="en-US" dirty="0" err="1"/>
              <a:t>Pagerank</a:t>
            </a:r>
            <a:r>
              <a:rPr lang="en-US" dirty="0"/>
              <a:t> style storage</a:t>
            </a:r>
          </a:p>
          <a:p>
            <a:pPr lvl="2"/>
            <a:r>
              <a:rPr lang="en-US" dirty="0"/>
              <a:t>M: adjacency list</a:t>
            </a:r>
          </a:p>
          <a:p>
            <a:r>
              <a:rPr lang="en-US" dirty="0"/>
              <a:t>Time complexity:</a:t>
            </a:r>
          </a:p>
          <a:p>
            <a:pPr lvl="1"/>
            <a:r>
              <a:rPr lang="en-US" dirty="0"/>
              <a:t>O(n</a:t>
            </a:r>
            <a:r>
              <a:rPr lang="en-US" baseline="30000" dirty="0"/>
              <a:t>2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In practice, can be much faster using </a:t>
            </a:r>
            <a:r>
              <a:rPr lang="en-US" dirty="0" err="1"/>
              <a:t>SimRank</a:t>
            </a:r>
            <a:r>
              <a:rPr lang="en-US" dirty="0"/>
              <a:t> kind of optimization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8699468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0273C7-BB47-D910-CA70-A9E9D25796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ansformers</a:t>
            </a:r>
            <a:endParaRPr lang="en-IN"/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6444083A-9016-92D0-65B5-7F7E4DAF410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236864" y="1987362"/>
            <a:ext cx="6667500" cy="361950"/>
          </a:xfr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35ECC0F1-C337-EE6C-C549-07A2F5F9EB0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4463" y="4001294"/>
            <a:ext cx="6599621" cy="1841096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A3A4DE65-725E-4F5B-0092-164353CD1DBD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-394" r="394" b="15838"/>
          <a:stretch/>
        </p:blipFill>
        <p:spPr>
          <a:xfrm>
            <a:off x="1218682" y="2746091"/>
            <a:ext cx="4610100" cy="2805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4435859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>
            <a:extLst>
              <a:ext uri="{FF2B5EF4-FFF2-40B4-BE49-F238E27FC236}">
                <a16:creationId xmlns:a16="http://schemas.microsoft.com/office/drawing/2014/main" id="{6E34E14C-A69A-D0AF-225B-DC5FAA2C285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66008" y="2954134"/>
            <a:ext cx="7154778" cy="800198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629D85E8-CAD1-F224-5F32-348723E7187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57600" y="2951058"/>
            <a:ext cx="3689898" cy="841624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77530187-63DE-A3D7-E26E-0E8E6EC7913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29335" y="1539238"/>
            <a:ext cx="4362364" cy="1003549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A3CD22DA-E9A2-A0E0-3747-B0C4C95832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err="1"/>
              <a:t>Graphormer</a:t>
            </a:r>
            <a:r>
              <a:rPr lang="en-US"/>
              <a:t> [</a:t>
            </a:r>
            <a:r>
              <a:rPr lang="en-US" err="1"/>
              <a:t>NeurIPS</a:t>
            </a:r>
            <a:r>
              <a:rPr lang="en-US"/>
              <a:t> 2021]</a:t>
            </a:r>
            <a:endParaRPr lang="en-I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9C005EA7-2D31-FC8A-73FF-7BF2B52CFFAA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/>
                  <a:t>Centrality Encoding: 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IN"/>
                  <a:t>: original features of node </a:t>
                </a:r>
                <a:r>
                  <a:rPr lang="en-IN" i="1" err="1"/>
                  <a:t>i</a:t>
                </a:r>
                <a:endParaRPr lang="en-IN" i="1"/>
              </a:p>
              <a:p>
                <a:pPr lvl="1"/>
                <a14:m>
                  <m:oMath xmlns:m="http://schemas.openxmlformats.org/officeDocument/2006/math"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</m:t>
                        </m:r>
                      </m:sup>
                    </m:sSup>
                  </m:oMath>
                </a14:m>
                <a:r>
                  <a:rPr lang="en-IN" i="1"/>
                  <a:t> </a:t>
                </a:r>
                <a:r>
                  <a:rPr lang="en-IN"/>
                  <a:t>and</a:t>
                </a:r>
                <a:r>
                  <a:rPr lang="en-IN" i="1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p>
                  </m:oMath>
                </a14:m>
                <a:r>
                  <a:rPr lang="en-IN"/>
                  <a:t> MLP outputs over in-degree and out-degree respectively.</a:t>
                </a:r>
              </a:p>
              <a:p>
                <a:r>
                  <a:rPr lang="en-IN"/>
                  <a:t>Spatial Encoding:</a:t>
                </a:r>
              </a:p>
              <a:p>
                <a:endParaRPr lang="en-IN"/>
              </a:p>
              <a:p>
                <a:endParaRPr lang="en-IN"/>
              </a:p>
              <a:p>
                <a:r>
                  <a:rPr lang="en-IN"/>
                  <a:t>Completing the layer</a:t>
                </a:r>
              </a:p>
              <a:p>
                <a:endParaRPr lang="en-IN"/>
              </a:p>
              <a:p>
                <a:pPr lvl="1"/>
                <a:endParaRPr lang="en-IN" i="1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9C005EA7-2D31-FC8A-73FF-7BF2B52CFFA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5"/>
                <a:stretch>
                  <a:fillRect l="-1043" t="-22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7">
            <a:extLst>
              <a:ext uri="{FF2B5EF4-FFF2-40B4-BE49-F238E27FC236}">
                <a16:creationId xmlns:a16="http://schemas.microsoft.com/office/drawing/2014/main" id="{EF37AB77-2D4E-CA7A-8891-945FAE73569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67874" y="3774586"/>
            <a:ext cx="10135385" cy="675851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CA79A791-09FB-576F-B365-F5B06B444C56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705317" y="5067744"/>
            <a:ext cx="3505200" cy="895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7113851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998CAB2-5D5F-C681-3A60-6F032FBE1E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pressivity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C29786-416C-B041-1520-0D9013493FE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Can mimic sum pool (and meal pool)</a:t>
            </a:r>
          </a:p>
          <a:p>
            <a:r>
              <a:rPr lang="en-US"/>
              <a:t>Can distinguish graphs that 1-wl cannot</a:t>
            </a:r>
          </a:p>
          <a:p>
            <a:endParaRPr lang="en-US"/>
          </a:p>
          <a:p>
            <a:endParaRPr lang="en-IN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CB4FC76-9B4A-B0D6-A9A9-7957A2C75E5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9338" y="3096060"/>
            <a:ext cx="9193876" cy="30480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0665087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FA60B6-5B31-576B-6EBC-F08636F1BE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sults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D25176A-4F98-C60F-D79A-C4398690467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Performance does not degrade as layers are increased</a:t>
            </a:r>
          </a:p>
          <a:p>
            <a:pPr lvl="1"/>
            <a:r>
              <a:rPr lang="en-US"/>
              <a:t>No effect of over-smoothing. </a:t>
            </a:r>
            <a:endParaRPr lang="en-IN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83EB093-1ADA-3D3F-0114-2F6DA9630B4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17568" y="3126224"/>
            <a:ext cx="8836429" cy="18474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0879162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98D167-FA6E-1B0C-F205-E5C6EB7933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sults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12D5238-E76A-BB4D-FBDE-C5079DB44E3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F0FFEDA-D7E9-A3AA-0C5D-A22D073B0DC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6869" y="1874831"/>
            <a:ext cx="9530542" cy="32977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4841478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6DD663-E8E1-447A-B7F9-39A1753E0B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eakness of GC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D1C6A49-0F4F-486A-97E4-A18B434BE75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D3F63D1-922E-4241-8E19-50231E6824D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209" y="1594210"/>
            <a:ext cx="12151791" cy="48141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2943816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b="18641"/>
          <a:stretch/>
        </p:blipFill>
        <p:spPr>
          <a:xfrm>
            <a:off x="353526" y="337935"/>
            <a:ext cx="8885683" cy="2889897"/>
          </a:xfrm>
          <a:prstGeom prst="rect">
            <a:avLst/>
          </a:prstGeom>
        </p:spPr>
      </p:pic>
      <p:grpSp>
        <p:nvGrpSpPr>
          <p:cNvPr id="8" name="Group 7"/>
          <p:cNvGrpSpPr/>
          <p:nvPr/>
        </p:nvGrpSpPr>
        <p:grpSpPr>
          <a:xfrm>
            <a:off x="892303" y="4326589"/>
            <a:ext cx="4626502" cy="438150"/>
            <a:chOff x="7436400" y="2357973"/>
            <a:chExt cx="4626502" cy="438150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624252" y="2357973"/>
              <a:ext cx="4438650" cy="438150"/>
            </a:xfrm>
            <a:prstGeom prst="rect">
              <a:avLst/>
            </a:prstGeom>
          </p:spPr>
        </p:pic>
        <p:sp>
          <p:nvSpPr>
            <p:cNvPr id="7" name="TextBox 6"/>
            <p:cNvSpPr txBox="1"/>
            <p:nvPr/>
          </p:nvSpPr>
          <p:spPr>
            <a:xfrm>
              <a:off x="7436400" y="2423160"/>
              <a:ext cx="4626502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000"/>
                <a:t>                                   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814922" y="3377657"/>
                <a:ext cx="4822859" cy="55104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2000"/>
                  <a:t>Feature vector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</m:d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{</m:t>
                    </m:r>
                    <m:f>
                      <m:f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d>
                          <m:dPr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𝑜</m:t>
                            </m:r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  <m:r>
                              <a:rPr lang="en-US" sz="2000" b="0" i="1" baseline="-25000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d>
                      </m:num>
                      <m:den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den>
                    </m:f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,…,</m:t>
                    </m:r>
                    <m:f>
                      <m:f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d>
                          <m:dPr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𝑜</m:t>
                            </m:r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𝐴𝑘</m:t>
                            </m:r>
                          </m:e>
                        </m:d>
                      </m:num>
                      <m:den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den>
                    </m:f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endParaRPr lang="en-US" sz="200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4922" y="3377657"/>
                <a:ext cx="4822859" cy="551048"/>
              </a:xfrm>
              <a:prstGeom prst="rect">
                <a:avLst/>
              </a:prstGeom>
              <a:blipFill rotWithShape="0">
                <a:blip r:embed="rId5"/>
                <a:stretch>
                  <a:fillRect l="-1138" b="-77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76990086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5179E4-AEB8-4C1C-85A1-BC30139725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-GNN (ICML 2019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6615B00-8955-4C8E-9550-F5A6184AA41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5625C33-C4EB-4DCF-8265-1B17DC3DC97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0" y="219051"/>
            <a:ext cx="5886493" cy="6419897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A75C1789-6CE4-43E4-AD6E-3A395292187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7741" y="1801378"/>
            <a:ext cx="4993502" cy="964193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F5077580-3D36-4181-BB69-D1DAD635DD5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9479" y="3125497"/>
            <a:ext cx="2829479" cy="563276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767600FB-7BA6-4869-AA62-4022AEF6B68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4201" y="4213078"/>
            <a:ext cx="4400582" cy="561979"/>
          </a:xfrm>
          <a:prstGeom prst="rect">
            <a:avLst/>
          </a:prstGeom>
        </p:spPr>
      </p:pic>
      <p:sp>
        <p:nvSpPr>
          <p:cNvPr id="8" name="Rectangle: Rounded Corners 7">
            <a:extLst>
              <a:ext uri="{FF2B5EF4-FFF2-40B4-BE49-F238E27FC236}">
                <a16:creationId xmlns:a16="http://schemas.microsoft.com/office/drawing/2014/main" id="{787309F4-F5E6-4F4E-96BF-229EF15C8F05}"/>
              </a:ext>
            </a:extLst>
          </p:cNvPr>
          <p:cNvSpPr/>
          <p:nvPr/>
        </p:nvSpPr>
        <p:spPr>
          <a:xfrm>
            <a:off x="7024255" y="4213078"/>
            <a:ext cx="3662796" cy="296577"/>
          </a:xfrm>
          <a:prstGeom prst="round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1401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stor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825625"/>
                <a:ext cx="10515600" cy="4351338"/>
              </a:xfrm>
            </p:spPr>
            <p:txBody>
              <a:bodyPr/>
              <a:lstStyle/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  <m:r>
                          <a:rPr lang="en-US" b="0" i="1" baseline="-25000" smtClean="0">
                            <a:latin typeface="Cambria Math" panose="02040503050406030204" pitchFamily="18" charset="0"/>
                          </a:rPr>
                          <m:t>1</m:t>
                        </m:r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</a:rPr>
                      <m:t>𝑑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≤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d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d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≤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b="0" i="1" baseline="-25000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𝑑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</m:oMath>
                </a14:m>
                <a:endParaRPr lang="en-US" b="0"/>
              </a:p>
              <a:p>
                <a:endParaRPr lang="en-US"/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b="0" i="1" baseline="-25000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b="0" i="1" baseline="-25000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≥1</m:t>
                    </m:r>
                  </m:oMath>
                </a14:m>
                <a:r>
                  <a:rPr lang="en-US"/>
                  <a:t> provides bounds on distance after dimensionality reduction</a:t>
                </a:r>
              </a:p>
              <a:p>
                <a:endParaRPr lang="en-US"/>
              </a:p>
              <a:p>
                <a:r>
                  <a:rPr lang="en-US"/>
                  <a:t>c</a:t>
                </a:r>
                <a:r>
                  <a:rPr lang="en-US" baseline="-25000"/>
                  <a:t>1</a:t>
                </a:r>
                <a:r>
                  <a:rPr lang="en-US"/>
                  <a:t> is contraction and c</a:t>
                </a:r>
                <a:r>
                  <a:rPr lang="en-US" baseline="-25000"/>
                  <a:t>2</a:t>
                </a:r>
                <a:r>
                  <a:rPr lang="en-US"/>
                  <a:t> is expansion</a:t>
                </a:r>
              </a:p>
              <a:p>
                <a:endParaRPr lang="en-US"/>
              </a:p>
              <a:p>
                <a:r>
                  <a:rPr lang="en-US"/>
                  <a:t>Distortion=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b="0" i="1" baseline="-25000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b="0" i="1" baseline="-25000" smtClean="0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endParaRPr lang="en-US" baseline="-25000"/>
              </a:p>
              <a:p>
                <a:r>
                  <a:rPr lang="en-US"/>
                  <a:t>I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i="1" baseline="-2500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i="1" baseline="-2500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en-US"/>
                  <a:t>, it is called isometric mapping</a:t>
                </a:r>
              </a:p>
              <a:p>
                <a:endParaRPr lang="en-US" baseline="-2500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825625"/>
                <a:ext cx="10515600" cy="4351338"/>
              </a:xfrm>
              <a:blipFill>
                <a:blip r:embed="rId2"/>
                <a:stretch>
                  <a:fillRect l="-104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070448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00BD80-77DD-4A46-9DBB-437376C966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many anchor sets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BAD8591-3772-4D5F-9186-CF7500C0155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EDBBFA8-BA5F-4F4A-A8AA-88B7A29756A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8505" y="1861759"/>
            <a:ext cx="5876968" cy="1285884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46C9C15B-A18A-455C-9D26-25622E1CC82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49219" y="3223334"/>
            <a:ext cx="6057944" cy="3476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52874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9|5.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5.3|1.5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.6|0.5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ppt/webextensions/taskpanes.xml><?xml version="1.0" encoding="utf-8"?>
<wetp:taskpanes xmlns:wetp="http://schemas.microsoft.com/office/webextensions/taskpanes/2010/11">
  <wetp:taskpane dockstate="right" visibility="0" width="875" row="0">
    <wetp:webextensionref xmlns:r="http://schemas.openxmlformats.org/officeDocument/2006/relationships" r:id="rId1"/>
  </wetp:taskpane>
</wetp:taskpanes>
</file>

<file path=ppt/webextensions/webextension1.xml><?xml version="1.0" encoding="utf-8"?>
<we:webextension xmlns:we="http://schemas.microsoft.com/office/webextensions/webextension/2010/11" id="{BA077F32-30AF-4702-ADD3-40463CCEAFDB}">
  <we:reference id="4b785c87-866c-4bad-85d8-5d1ae467ac9a" version="3.12.0.0" store="EXCatalog" storeType="EXCatalog"/>
  <we:alternateReferences>
    <we:reference id="WA104381909" version="3.12.0.0" store="en-US" storeType="OMEX"/>
  </we:alternateReferences>
  <we:properties/>
  <we:bindings/>
  <we:snapshot xmlns:r="http://schemas.openxmlformats.org/officeDocument/2006/relationships"/>
</we:webextension>
</file>

<file path=docProps/app.xml><?xml version="1.0" encoding="utf-8"?>
<Properties xmlns="http://schemas.openxmlformats.org/officeDocument/2006/extended-properties" xmlns:vt="http://schemas.openxmlformats.org/officeDocument/2006/docPropsVTypes">
  <TotalTime>7109</TotalTime>
  <Words>1574</Words>
  <Application>Microsoft Office PowerPoint</Application>
  <PresentationFormat>Widescreen</PresentationFormat>
  <Paragraphs>350</Paragraphs>
  <Slides>102</Slides>
  <Notes>4</Notes>
  <HiddenSlides>42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02</vt:i4>
      </vt:variant>
    </vt:vector>
  </HeadingPairs>
  <TitlesOfParts>
    <vt:vector size="113" baseType="lpstr">
      <vt:lpstr>Arial</vt:lpstr>
      <vt:lpstr>Calibri</vt:lpstr>
      <vt:lpstr>Calibri Light</vt:lpstr>
      <vt:lpstr>Cambria Math</vt:lpstr>
      <vt:lpstr>Courier New</vt:lpstr>
      <vt:lpstr>Open Sans</vt:lpstr>
      <vt:lpstr>Times New Roman</vt:lpstr>
      <vt:lpstr>Wingdings</vt:lpstr>
      <vt:lpstr>Office Theme</vt:lpstr>
      <vt:lpstr>Visio</vt:lpstr>
      <vt:lpstr>Equation</vt:lpstr>
      <vt:lpstr>Node Proximity and Embeddings</vt:lpstr>
      <vt:lpstr>In which network is s-t most similar?</vt:lpstr>
      <vt:lpstr>What is a ``good’’ Proximity?</vt:lpstr>
      <vt:lpstr>Random walk with restart</vt:lpstr>
      <vt:lpstr>Random walk with restart</vt:lpstr>
      <vt:lpstr>Computing RWR</vt:lpstr>
      <vt:lpstr>Q: Given query i, how to solve it?</vt:lpstr>
      <vt:lpstr>PowerPoint Presentation</vt:lpstr>
      <vt:lpstr>Properties </vt:lpstr>
      <vt:lpstr>Node Embedding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GNNs much guarantee..</vt:lpstr>
      <vt:lpstr>Existing work</vt:lpstr>
      <vt:lpstr>Word2Vec [many slides taken from the Stanford lecture]</vt:lpstr>
      <vt:lpstr>PowerPoint Presentation</vt:lpstr>
      <vt:lpstr>PowerPoint Presentation</vt:lpstr>
      <vt:lpstr>How do you reduce dimensions?</vt:lpstr>
      <vt:lpstr>PowerPoint Presentation</vt:lpstr>
      <vt:lpstr>Word2Vec</vt:lpstr>
      <vt:lpstr>Skip-gram prediction</vt:lpstr>
      <vt:lpstr>PowerPoint Presentation</vt:lpstr>
      <vt:lpstr>PowerPoint Presentation</vt:lpstr>
      <vt:lpstr>PowerPoint Presentation</vt:lpstr>
      <vt:lpstr>PowerPoint Presentation</vt:lpstr>
      <vt:lpstr>Limitations</vt:lpstr>
      <vt:lpstr>Subsampling</vt:lpstr>
      <vt:lpstr>Negative Sampling</vt:lpstr>
      <vt:lpstr>Negative Sampling</vt:lpstr>
      <vt:lpstr>How do you now apply word2Vec to node2vec [KDD 2016]?</vt:lpstr>
      <vt:lpstr>Mathematical Modeling</vt:lpstr>
      <vt:lpstr>Other settings..</vt:lpstr>
      <vt:lpstr>Graph Convolutional Networks (GCN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Ex: Unsupervised Loss function</vt:lpstr>
      <vt:lpstr>PowerPoint Presentation</vt:lpstr>
      <vt:lpstr>GCN overview</vt:lpstr>
      <vt:lpstr>PowerPoint Presentation</vt:lpstr>
      <vt:lpstr>GraphSage </vt:lpstr>
      <vt:lpstr>PowerPoint Presentation</vt:lpstr>
      <vt:lpstr>Result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Graph Attention Networks </vt:lpstr>
      <vt:lpstr>PowerPoint Presentation</vt:lpstr>
      <vt:lpstr>PowerPoint Presentation</vt:lpstr>
      <vt:lpstr>Performance</vt:lpstr>
      <vt:lpstr>MPNN</vt:lpstr>
      <vt:lpstr>The good bits…</vt:lpstr>
      <vt:lpstr>Limitations...</vt:lpstr>
      <vt:lpstr>Over-smoothing</vt:lpstr>
      <vt:lpstr>Over-squashing</vt:lpstr>
      <vt:lpstr>Expressivity</vt:lpstr>
      <vt:lpstr>Can the same be said for MPNNs in the context of Graph? </vt:lpstr>
      <vt:lpstr>MPNNs are not universal approximators!</vt:lpstr>
      <vt:lpstr>A real-world example</vt:lpstr>
      <vt:lpstr>The 1-Weisfeiler Lehman test</vt:lpstr>
      <vt:lpstr>PowerPoint Presentation</vt:lpstr>
      <vt:lpstr>PowerPoint Presentation</vt:lpstr>
      <vt:lpstr>PowerPoint Presentation</vt:lpstr>
      <vt:lpstr>PowerPoint Presentation</vt:lpstr>
      <vt:lpstr>Computation complexity</vt:lpstr>
      <vt:lpstr>Limits of the expressive power?</vt:lpstr>
      <vt:lpstr>Proof Sketch</vt:lpstr>
      <vt:lpstr>PowerPoint Presentation</vt:lpstr>
      <vt:lpstr>PowerPoint Presentation</vt:lpstr>
      <vt:lpstr>PowerPoint Presentation</vt:lpstr>
      <vt:lpstr>PowerPoint Presentation</vt:lpstr>
      <vt:lpstr>MPNN function</vt:lpstr>
      <vt:lpstr>Transformers</vt:lpstr>
      <vt:lpstr>Graphormer [NeurIPS 2021]</vt:lpstr>
      <vt:lpstr>Expressivity</vt:lpstr>
      <vt:lpstr>Results</vt:lpstr>
      <vt:lpstr>Results</vt:lpstr>
      <vt:lpstr>Weakness of GCNs</vt:lpstr>
      <vt:lpstr>PowerPoint Presentation</vt:lpstr>
      <vt:lpstr>P-GNN (ICML 2019)</vt:lpstr>
      <vt:lpstr>Distortion</vt:lpstr>
      <vt:lpstr>How many anchor sets?</vt:lpstr>
      <vt:lpstr>Results</vt:lpstr>
      <vt:lpstr>Results</vt:lpstr>
      <vt:lpstr>GraphReach (IJCAI 2021)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de Embeddings</dc:title>
  <dc:creator>Sayan Ranu</dc:creator>
  <cp:lastModifiedBy>Sayan Ranu</cp:lastModifiedBy>
  <cp:revision>1</cp:revision>
  <dcterms:created xsi:type="dcterms:W3CDTF">2018-09-12T09:12:45Z</dcterms:created>
  <dcterms:modified xsi:type="dcterms:W3CDTF">2023-11-10T09:26:24Z</dcterms:modified>
</cp:coreProperties>
</file>